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567D" w:rsidRPr="00CE01DB" w:rsidRDefault="00A8567D" w:rsidP="00A8567D">
      <w:pPr>
        <w:jc w:val="center"/>
        <w:rPr>
          <w:b/>
          <w:sz w:val="44"/>
          <w:szCs w:val="44"/>
        </w:rPr>
      </w:pPr>
      <w:r w:rsidRPr="00CE01DB">
        <w:rPr>
          <w:rFonts w:hint="eastAsia"/>
          <w:b/>
          <w:sz w:val="44"/>
          <w:szCs w:val="44"/>
        </w:rPr>
        <w:t>南阳理工学院·软件学院</w:t>
      </w:r>
    </w:p>
    <w:p w:rsidR="00A8567D" w:rsidRDefault="00A8567D" w:rsidP="00A8567D"/>
    <w:p w:rsidR="00A8567D" w:rsidRDefault="00A8567D" w:rsidP="00A8567D"/>
    <w:p w:rsidR="00A8567D" w:rsidRPr="0098195C" w:rsidRDefault="00A8567D" w:rsidP="00A8567D"/>
    <w:p w:rsidR="00A8567D" w:rsidRPr="00916045" w:rsidRDefault="00A8567D" w:rsidP="00A8567D">
      <w:pPr>
        <w:rPr>
          <w:b/>
          <w:sz w:val="52"/>
          <w:szCs w:val="52"/>
        </w:rPr>
      </w:pPr>
      <w:r w:rsidRPr="00916045">
        <w:rPr>
          <w:rFonts w:hint="eastAsia"/>
          <w:b/>
          <w:sz w:val="52"/>
          <w:szCs w:val="52"/>
        </w:rPr>
        <w:t>《</w:t>
      </w:r>
      <w:r w:rsidRPr="00916045">
        <w:rPr>
          <w:rFonts w:hint="eastAsia"/>
          <w:b/>
          <w:sz w:val="52"/>
          <w:szCs w:val="52"/>
        </w:rPr>
        <w:t>iOS</w:t>
      </w:r>
      <w:r w:rsidRPr="00916045">
        <w:rPr>
          <w:rFonts w:hint="eastAsia"/>
          <w:b/>
          <w:sz w:val="52"/>
          <w:szCs w:val="52"/>
        </w:rPr>
        <w:t>移动应用开发》结课项目报告</w:t>
      </w:r>
    </w:p>
    <w:p w:rsidR="00A8567D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</w:rPr>
      </w:pPr>
    </w:p>
    <w:p w:rsidR="00A8567D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</w:rPr>
      </w:pPr>
      <w:r>
        <w:rPr>
          <w:rFonts w:ascii="Tahoma" w:eastAsia="微软雅黑" w:hAnsi="Tahoma" w:cs="微软雅黑" w:hint="eastAsia"/>
          <w:b/>
          <w:bCs/>
          <w:kern w:val="44"/>
          <w:sz w:val="36"/>
          <w:szCs w:val="36"/>
        </w:rPr>
        <w:t xml:space="preserve"> </w:t>
      </w:r>
    </w:p>
    <w:p w:rsidR="00A8567D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  <w:u w:val="single"/>
        </w:rPr>
      </w:pPr>
      <w:r w:rsidRPr="0098195C">
        <w:rPr>
          <w:rFonts w:ascii="Tahoma" w:eastAsia="微软雅黑" w:hAnsi="Tahoma" w:cs="微软雅黑" w:hint="eastAsia"/>
          <w:b/>
          <w:bCs/>
          <w:kern w:val="44"/>
          <w:sz w:val="36"/>
          <w:szCs w:val="36"/>
        </w:rPr>
        <w:t>题目：</w:t>
      </w:r>
      <w:r>
        <w:rPr>
          <w:rFonts w:ascii="Tahoma" w:eastAsia="微软雅黑" w:hAnsi="Tahoma" w:cs="微软雅黑" w:hint="eastAsia"/>
          <w:b/>
          <w:bCs/>
          <w:kern w:val="44"/>
          <w:sz w:val="36"/>
          <w:szCs w:val="36"/>
        </w:rPr>
        <w:t xml:space="preserve"> </w:t>
      </w:r>
      <w:r>
        <w:rPr>
          <w:rFonts w:ascii="Tahoma" w:eastAsia="微软雅黑" w:hAnsi="Tahoma" w:cs="微软雅黑" w:hint="eastAsia"/>
          <w:b/>
          <w:bCs/>
          <w:kern w:val="44"/>
          <w:sz w:val="36"/>
          <w:szCs w:val="36"/>
          <w:u w:val="single"/>
        </w:rPr>
        <w:t xml:space="preserve"> </w:t>
      </w:r>
      <w:r w:rsidRPr="00B00C81">
        <w:rPr>
          <w:rFonts w:ascii="Tahoma" w:eastAsia="微软雅黑" w:hAnsi="Tahoma" w:cs="微软雅黑" w:hint="eastAsia"/>
          <w:b/>
          <w:bCs/>
          <w:kern w:val="44"/>
          <w:sz w:val="36"/>
          <w:szCs w:val="36"/>
          <w:u w:val="single"/>
        </w:rPr>
        <w:t>学生信息管理系统</w:t>
      </w:r>
      <w:r w:rsidRPr="00263F46">
        <w:rPr>
          <w:rFonts w:ascii="Tahoma" w:eastAsia="微软雅黑" w:hAnsi="Tahoma" w:cs="微软雅黑" w:hint="eastAsia"/>
          <w:b/>
          <w:bCs/>
          <w:kern w:val="44"/>
          <w:sz w:val="36"/>
          <w:szCs w:val="36"/>
          <w:u w:val="single"/>
        </w:rPr>
        <w:t>（软件）</w:t>
      </w:r>
      <w:r>
        <w:rPr>
          <w:rFonts w:ascii="Tahoma" w:eastAsia="微软雅黑" w:hAnsi="Tahoma" w:cs="微软雅黑" w:hint="eastAsia"/>
          <w:b/>
          <w:bCs/>
          <w:kern w:val="44"/>
          <w:sz w:val="36"/>
          <w:szCs w:val="36"/>
          <w:u w:val="single"/>
        </w:rPr>
        <w:t>的设计与实现</w:t>
      </w:r>
      <w:r>
        <w:rPr>
          <w:rFonts w:ascii="Tahoma" w:eastAsia="微软雅黑" w:hAnsi="Tahoma" w:cs="微软雅黑" w:hint="eastAsia"/>
          <w:b/>
          <w:bCs/>
          <w:kern w:val="44"/>
          <w:sz w:val="36"/>
          <w:szCs w:val="36"/>
          <w:u w:val="single"/>
        </w:rPr>
        <w:t xml:space="preserve">                       </w:t>
      </w:r>
      <w:r w:rsidRPr="0098195C">
        <w:rPr>
          <w:rFonts w:ascii="Tahoma" w:eastAsia="微软雅黑" w:hAnsi="Tahoma" w:cs="微软雅黑" w:hint="eastAsia"/>
          <w:b/>
          <w:bCs/>
          <w:kern w:val="44"/>
          <w:sz w:val="36"/>
          <w:szCs w:val="36"/>
          <w:u w:val="single"/>
        </w:rPr>
        <w:t xml:space="preserve">   </w:t>
      </w:r>
    </w:p>
    <w:p w:rsidR="00A8567D" w:rsidRPr="003D2773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  <w:u w:val="single"/>
        </w:rPr>
      </w:pPr>
    </w:p>
    <w:p w:rsidR="00A8567D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  <w:u w:val="single"/>
        </w:rPr>
      </w:pPr>
    </w:p>
    <w:p w:rsidR="00A8567D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  <w:u w:val="single"/>
        </w:rPr>
      </w:pPr>
    </w:p>
    <w:p w:rsidR="00A8567D" w:rsidRDefault="00A8567D" w:rsidP="00A8567D">
      <w:pPr>
        <w:rPr>
          <w:rFonts w:ascii="Tahoma" w:eastAsia="微软雅黑" w:hAnsi="Tahoma" w:cs="微软雅黑"/>
          <w:b/>
          <w:bCs/>
          <w:kern w:val="44"/>
          <w:sz w:val="36"/>
          <w:szCs w:val="36"/>
          <w:u w:val="single"/>
        </w:rPr>
      </w:pPr>
    </w:p>
    <w:p w:rsidR="00A8567D" w:rsidRPr="00AB7C93" w:rsidRDefault="00A8567D" w:rsidP="00A8567D">
      <w:pPr>
        <w:spacing w:line="720" w:lineRule="auto"/>
        <w:ind w:firstLineChars="303" w:firstLine="848"/>
        <w:rPr>
          <w:sz w:val="28"/>
          <w:szCs w:val="28"/>
        </w:rPr>
      </w:pPr>
      <w:r w:rsidRPr="00AB7C93">
        <w:rPr>
          <w:rFonts w:cs="微软雅黑" w:hint="eastAsia"/>
          <w:sz w:val="28"/>
          <w:szCs w:val="28"/>
        </w:rPr>
        <w:t>专</w:t>
      </w:r>
      <w:r>
        <w:rPr>
          <w:rFonts w:cs="微软雅黑" w:hint="eastAsia"/>
          <w:sz w:val="28"/>
          <w:szCs w:val="28"/>
        </w:rPr>
        <w:t xml:space="preserve">    </w:t>
      </w:r>
      <w:r w:rsidRPr="00AB7C93">
        <w:rPr>
          <w:rFonts w:cs="微软雅黑" w:hint="eastAsia"/>
          <w:sz w:val="28"/>
          <w:szCs w:val="28"/>
        </w:rPr>
        <w:t>业：</w:t>
      </w:r>
      <w:r>
        <w:rPr>
          <w:sz w:val="28"/>
          <w:szCs w:val="28"/>
          <w:u w:val="single"/>
        </w:rPr>
        <w:t xml:space="preserve">             </w:t>
      </w:r>
      <w:r w:rsidRPr="00E42E19">
        <w:rPr>
          <w:sz w:val="28"/>
          <w:szCs w:val="28"/>
          <w:u w:val="single"/>
        </w:rPr>
        <w:t>软件工程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         </w:t>
      </w:r>
    </w:p>
    <w:p w:rsidR="00A8567D" w:rsidRPr="00AB7C93" w:rsidRDefault="00A8567D" w:rsidP="00A8567D">
      <w:pPr>
        <w:spacing w:line="720" w:lineRule="auto"/>
        <w:ind w:firstLineChars="303" w:firstLine="848"/>
        <w:rPr>
          <w:sz w:val="28"/>
          <w:szCs w:val="28"/>
        </w:rPr>
      </w:pPr>
      <w:r w:rsidRPr="00AB7C93">
        <w:rPr>
          <w:rFonts w:cs="微软雅黑" w:hint="eastAsia"/>
          <w:sz w:val="28"/>
          <w:szCs w:val="28"/>
        </w:rPr>
        <w:t>班</w:t>
      </w:r>
      <w:r>
        <w:rPr>
          <w:rFonts w:cs="微软雅黑" w:hint="eastAsia"/>
          <w:sz w:val="28"/>
          <w:szCs w:val="28"/>
        </w:rPr>
        <w:t xml:space="preserve">    </w:t>
      </w:r>
      <w:r w:rsidRPr="00AB7C93">
        <w:rPr>
          <w:rFonts w:cs="微软雅黑" w:hint="eastAsia"/>
          <w:sz w:val="28"/>
          <w:szCs w:val="28"/>
        </w:rPr>
        <w:t>级：</w:t>
      </w:r>
      <w:r>
        <w:rPr>
          <w:sz w:val="28"/>
          <w:szCs w:val="28"/>
          <w:u w:val="single"/>
        </w:rPr>
        <w:t xml:space="preserve">             12</w:t>
      </w:r>
      <w:r>
        <w:rPr>
          <w:sz w:val="28"/>
          <w:szCs w:val="28"/>
          <w:u w:val="single"/>
        </w:rPr>
        <w:t>软工移动</w:t>
      </w:r>
      <w:r>
        <w:rPr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>班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 xml:space="preserve">    </w:t>
      </w:r>
    </w:p>
    <w:p w:rsidR="00A8567D" w:rsidRPr="00AB7C93" w:rsidRDefault="00A8567D" w:rsidP="00A8567D">
      <w:pPr>
        <w:spacing w:line="720" w:lineRule="auto"/>
        <w:ind w:firstLineChars="303" w:firstLine="848"/>
        <w:rPr>
          <w:sz w:val="28"/>
          <w:szCs w:val="28"/>
        </w:rPr>
      </w:pPr>
      <w:r w:rsidRPr="00AB7C93">
        <w:rPr>
          <w:rFonts w:cs="微软雅黑" w:hint="eastAsia"/>
          <w:sz w:val="28"/>
          <w:szCs w:val="28"/>
        </w:rPr>
        <w:t>学</w:t>
      </w:r>
      <w:r>
        <w:rPr>
          <w:rFonts w:cs="微软雅黑" w:hint="eastAsia"/>
          <w:sz w:val="28"/>
          <w:szCs w:val="28"/>
        </w:rPr>
        <w:t xml:space="preserve">    </w:t>
      </w:r>
      <w:r w:rsidRPr="00AB7C93">
        <w:rPr>
          <w:rFonts w:cs="微软雅黑" w:hint="eastAsia"/>
          <w:sz w:val="28"/>
          <w:szCs w:val="28"/>
        </w:rPr>
        <w:t>号：</w:t>
      </w:r>
      <w:r>
        <w:rPr>
          <w:sz w:val="28"/>
          <w:szCs w:val="28"/>
          <w:u w:val="single"/>
        </w:rPr>
        <w:t xml:space="preserve">             1215115041           </w:t>
      </w:r>
    </w:p>
    <w:p w:rsidR="00A8567D" w:rsidRPr="00AB7C93" w:rsidRDefault="00A8567D" w:rsidP="00A8567D">
      <w:pPr>
        <w:spacing w:line="720" w:lineRule="auto"/>
        <w:ind w:firstLineChars="303" w:firstLine="848"/>
        <w:rPr>
          <w:sz w:val="28"/>
          <w:szCs w:val="28"/>
        </w:rPr>
      </w:pPr>
      <w:r w:rsidRPr="00AB7C93">
        <w:rPr>
          <w:rFonts w:cs="微软雅黑" w:hint="eastAsia"/>
          <w:sz w:val="28"/>
          <w:szCs w:val="28"/>
        </w:rPr>
        <w:t>姓</w:t>
      </w:r>
      <w:r>
        <w:rPr>
          <w:rFonts w:cs="微软雅黑" w:hint="eastAsia"/>
          <w:sz w:val="28"/>
          <w:szCs w:val="28"/>
        </w:rPr>
        <w:t xml:space="preserve">    </w:t>
      </w:r>
      <w:r w:rsidRPr="00AB7C93">
        <w:rPr>
          <w:rFonts w:cs="微软雅黑" w:hint="eastAsia"/>
          <w:sz w:val="28"/>
          <w:szCs w:val="28"/>
        </w:rPr>
        <w:t>名：</w:t>
      </w:r>
      <w:r>
        <w:rPr>
          <w:sz w:val="28"/>
          <w:szCs w:val="28"/>
          <w:u w:val="single"/>
        </w:rPr>
        <w:t xml:space="preserve">              </w:t>
      </w:r>
      <w:r>
        <w:rPr>
          <w:rFonts w:hint="eastAsia"/>
          <w:sz w:val="28"/>
          <w:szCs w:val="28"/>
          <w:u w:val="single"/>
        </w:rPr>
        <w:t>洪启明</w:t>
      </w:r>
      <w:r>
        <w:rPr>
          <w:rFonts w:hint="eastAsia"/>
          <w:sz w:val="28"/>
          <w:szCs w:val="28"/>
          <w:u w:val="single"/>
        </w:rPr>
        <w:t xml:space="preserve">              </w:t>
      </w:r>
    </w:p>
    <w:p w:rsidR="00A8567D" w:rsidRPr="00AB7C93" w:rsidRDefault="00A8567D" w:rsidP="00A8567D">
      <w:pPr>
        <w:spacing w:line="720" w:lineRule="auto"/>
        <w:ind w:firstLineChars="303" w:firstLine="848"/>
        <w:rPr>
          <w:sz w:val="28"/>
          <w:szCs w:val="28"/>
        </w:rPr>
      </w:pPr>
      <w:r>
        <w:rPr>
          <w:rFonts w:cs="微软雅黑" w:hint="eastAsia"/>
          <w:sz w:val="28"/>
          <w:szCs w:val="28"/>
        </w:rPr>
        <w:t>任课</w:t>
      </w:r>
      <w:r w:rsidRPr="00AB7C93">
        <w:rPr>
          <w:rFonts w:cs="微软雅黑" w:hint="eastAsia"/>
          <w:sz w:val="28"/>
          <w:szCs w:val="28"/>
        </w:rPr>
        <w:t>教师：</w:t>
      </w:r>
      <w:r>
        <w:rPr>
          <w:sz w:val="28"/>
          <w:szCs w:val="28"/>
          <w:u w:val="single"/>
        </w:rPr>
        <w:t xml:space="preserve">              </w:t>
      </w:r>
      <w:r>
        <w:rPr>
          <w:sz w:val="28"/>
          <w:szCs w:val="28"/>
          <w:u w:val="single"/>
        </w:rPr>
        <w:t>韩璞</w:t>
      </w:r>
      <w:r>
        <w:rPr>
          <w:rFonts w:hint="eastAsia"/>
          <w:sz w:val="28"/>
          <w:szCs w:val="28"/>
          <w:u w:val="single"/>
        </w:rPr>
        <w:t xml:space="preserve">                </w:t>
      </w:r>
    </w:p>
    <w:p w:rsidR="00A8567D" w:rsidRPr="00AB7C93" w:rsidRDefault="00A8567D" w:rsidP="00A8567D">
      <w:pPr>
        <w:spacing w:line="1200" w:lineRule="auto"/>
        <w:ind w:firstLineChars="303" w:firstLine="848"/>
        <w:rPr>
          <w:sz w:val="28"/>
          <w:szCs w:val="28"/>
        </w:rPr>
      </w:pPr>
      <w:r>
        <w:rPr>
          <w:rFonts w:cs="微软雅黑" w:hint="eastAsia"/>
          <w:sz w:val="28"/>
          <w:szCs w:val="28"/>
        </w:rPr>
        <w:t>成</w:t>
      </w:r>
      <w:r>
        <w:rPr>
          <w:rFonts w:cs="微软雅黑" w:hint="eastAsia"/>
          <w:sz w:val="28"/>
          <w:szCs w:val="28"/>
        </w:rPr>
        <w:t xml:space="preserve">    </w:t>
      </w:r>
      <w:r>
        <w:rPr>
          <w:rFonts w:cs="微软雅黑" w:hint="eastAsia"/>
          <w:sz w:val="28"/>
          <w:szCs w:val="28"/>
        </w:rPr>
        <w:t>绩</w:t>
      </w:r>
      <w:r w:rsidRPr="00AB7C93">
        <w:rPr>
          <w:rFonts w:cs="微软雅黑" w:hint="eastAsia"/>
          <w:sz w:val="28"/>
          <w:szCs w:val="28"/>
        </w:rPr>
        <w:t>：</w:t>
      </w:r>
      <w:r>
        <w:rPr>
          <w:sz w:val="28"/>
          <w:szCs w:val="28"/>
          <w:u w:val="single"/>
        </w:rPr>
        <w:t xml:space="preserve">                                  </w:t>
      </w:r>
    </w:p>
    <w:p w:rsidR="0002098B" w:rsidRDefault="0002098B"/>
    <w:p w:rsidR="00A01C58" w:rsidRDefault="00A01C58"/>
    <w:p w:rsidR="0074076D" w:rsidRDefault="0074076D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2261187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4076D" w:rsidRDefault="0074076D">
          <w:pPr>
            <w:pStyle w:val="TOC"/>
          </w:pPr>
          <w:r>
            <w:rPr>
              <w:lang w:val="zh-CN"/>
            </w:rPr>
            <w:t>目录</w:t>
          </w:r>
        </w:p>
        <w:p w:rsidR="00A030D4" w:rsidRDefault="0074076D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218597" w:history="1">
            <w:r w:rsidR="00A030D4" w:rsidRPr="00A45A63">
              <w:rPr>
                <w:rStyle w:val="a4"/>
                <w:rFonts w:hint="eastAsia"/>
                <w:noProof/>
              </w:rPr>
              <w:t>学生信息管理系统（软件）的设计与实现</w:t>
            </w:r>
            <w:r w:rsidR="00A030D4">
              <w:rPr>
                <w:noProof/>
                <w:webHidden/>
              </w:rPr>
              <w:tab/>
            </w:r>
            <w:r w:rsidR="00A030D4">
              <w:rPr>
                <w:noProof/>
                <w:webHidden/>
              </w:rPr>
              <w:fldChar w:fldCharType="begin"/>
            </w:r>
            <w:r w:rsidR="00A030D4">
              <w:rPr>
                <w:noProof/>
                <w:webHidden/>
              </w:rPr>
              <w:instrText xml:space="preserve"> PAGEREF _Toc422218597 \h </w:instrText>
            </w:r>
            <w:r w:rsidR="00A030D4">
              <w:rPr>
                <w:noProof/>
                <w:webHidden/>
              </w:rPr>
            </w:r>
            <w:r w:rsidR="00A030D4">
              <w:rPr>
                <w:noProof/>
                <w:webHidden/>
              </w:rPr>
              <w:fldChar w:fldCharType="separate"/>
            </w:r>
            <w:r w:rsidR="00A030D4">
              <w:rPr>
                <w:noProof/>
                <w:webHidden/>
              </w:rPr>
              <w:t>3</w:t>
            </w:r>
            <w:r w:rsidR="00A030D4"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598" w:history="1">
            <w:r w:rsidRPr="00A45A63">
              <w:rPr>
                <w:rStyle w:val="a4"/>
                <w:rFonts w:hint="eastAsia"/>
                <w:noProof/>
              </w:rPr>
              <w:t>第一部分</w:t>
            </w:r>
            <w:r w:rsidRPr="00A45A63">
              <w:rPr>
                <w:rStyle w:val="a4"/>
                <w:noProof/>
              </w:rPr>
              <w:t>:</w:t>
            </w:r>
            <w:r w:rsidRPr="00A45A63">
              <w:rPr>
                <w:rStyle w:val="a4"/>
                <w:rFonts w:hint="eastAsia"/>
                <w:noProof/>
              </w:rPr>
              <w:t>题目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599" w:history="1">
            <w:r w:rsidRPr="00A45A63">
              <w:rPr>
                <w:rStyle w:val="a4"/>
                <w:rFonts w:hint="eastAsia"/>
                <w:noProof/>
              </w:rPr>
              <w:t>第二部分：关键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0" w:history="1">
            <w:r w:rsidRPr="00A45A63">
              <w:rPr>
                <w:rStyle w:val="a4"/>
                <w:noProof/>
              </w:rPr>
              <w:t>2.1</w:t>
            </w:r>
            <w:r w:rsidRPr="00A45A63">
              <w:rPr>
                <w:rStyle w:val="a4"/>
                <w:rFonts w:hint="eastAsia"/>
                <w:noProof/>
              </w:rPr>
              <w:t>全局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1" w:history="1">
            <w:r w:rsidRPr="00A45A63">
              <w:rPr>
                <w:rStyle w:val="a4"/>
                <w:noProof/>
              </w:rPr>
              <w:t>2.2</w:t>
            </w:r>
            <w:r w:rsidRPr="00A45A63">
              <w:rPr>
                <w:rStyle w:val="a4"/>
                <w:rFonts w:hint="eastAsia"/>
                <w:noProof/>
              </w:rPr>
              <w:t>登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2" w:history="1">
            <w:r w:rsidRPr="00A45A63">
              <w:rPr>
                <w:rStyle w:val="a4"/>
                <w:noProof/>
              </w:rPr>
              <w:t>2.3</w:t>
            </w:r>
            <w:r w:rsidRPr="00A45A63">
              <w:rPr>
                <w:rStyle w:val="a4"/>
                <w:rFonts w:hint="eastAsia"/>
                <w:noProof/>
              </w:rPr>
              <w:t>学生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3" w:history="1">
            <w:r w:rsidRPr="00A45A63">
              <w:rPr>
                <w:rStyle w:val="a4"/>
                <w:noProof/>
              </w:rPr>
              <w:t>2.4</w:t>
            </w:r>
            <w:r w:rsidRPr="00A45A63">
              <w:rPr>
                <w:rStyle w:val="a4"/>
                <w:rFonts w:hint="eastAsia"/>
                <w:noProof/>
              </w:rPr>
              <w:t>管理员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4" w:history="1">
            <w:r w:rsidRPr="00A45A63">
              <w:rPr>
                <w:rStyle w:val="a4"/>
                <w:noProof/>
              </w:rPr>
              <w:t>2.5</w:t>
            </w:r>
            <w:r w:rsidRPr="00A45A63">
              <w:rPr>
                <w:rStyle w:val="a4"/>
                <w:rFonts w:hint="eastAsia"/>
                <w:noProof/>
              </w:rPr>
              <w:t>学生所有信息查看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5" w:history="1">
            <w:r w:rsidRPr="00A45A63">
              <w:rPr>
                <w:rStyle w:val="a4"/>
                <w:noProof/>
              </w:rPr>
              <w:t>2.6</w:t>
            </w:r>
            <w:r w:rsidRPr="00A45A63">
              <w:rPr>
                <w:rStyle w:val="a4"/>
                <w:rFonts w:hint="eastAsia"/>
                <w:noProof/>
              </w:rPr>
              <w:t>学生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6" w:history="1">
            <w:r w:rsidRPr="00A45A63">
              <w:rPr>
                <w:rStyle w:val="a4"/>
                <w:noProof/>
              </w:rPr>
              <w:t>2.7</w:t>
            </w:r>
            <w:r w:rsidRPr="00A45A63">
              <w:rPr>
                <w:rStyle w:val="a4"/>
                <w:rFonts w:hint="eastAsia"/>
                <w:noProof/>
              </w:rPr>
              <w:t>信息查看与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7" w:history="1">
            <w:r w:rsidRPr="00A45A63">
              <w:rPr>
                <w:rStyle w:val="a4"/>
                <w:noProof/>
              </w:rPr>
              <w:t>2.8</w:t>
            </w:r>
            <w:r w:rsidRPr="00A45A63">
              <w:rPr>
                <w:rStyle w:val="a4"/>
                <w:rFonts w:hint="eastAsia"/>
                <w:noProof/>
              </w:rPr>
              <w:t>密码的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8" w:history="1">
            <w:r w:rsidRPr="00A45A63">
              <w:rPr>
                <w:rStyle w:val="a4"/>
                <w:rFonts w:hint="eastAsia"/>
                <w:noProof/>
              </w:rPr>
              <w:t>第三部分：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09" w:history="1">
            <w:r w:rsidRPr="00A45A63">
              <w:rPr>
                <w:rStyle w:val="a4"/>
                <w:noProof/>
              </w:rPr>
              <w:t>3.1</w:t>
            </w:r>
            <w:r w:rsidRPr="00A45A63">
              <w:rPr>
                <w:rStyle w:val="a4"/>
                <w:rFonts w:hint="eastAsia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0" w:history="1">
            <w:r w:rsidRPr="00A45A63">
              <w:rPr>
                <w:rStyle w:val="a4"/>
                <w:noProof/>
              </w:rPr>
              <w:t>3.2</w:t>
            </w:r>
            <w:r w:rsidRPr="00A45A63">
              <w:rPr>
                <w:rStyle w:val="a4"/>
                <w:rFonts w:hint="eastAsia"/>
                <w:noProof/>
              </w:rPr>
              <w:t>数据</w:t>
            </w:r>
            <w:r w:rsidRPr="00A45A63">
              <w:rPr>
                <w:rStyle w:val="a4"/>
                <w:rFonts w:hint="eastAsia"/>
                <w:noProof/>
              </w:rPr>
              <w:t>库</w:t>
            </w:r>
            <w:r w:rsidRPr="00A45A63">
              <w:rPr>
                <w:rStyle w:val="a4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1" w:history="1">
            <w:r w:rsidRPr="00A45A63">
              <w:rPr>
                <w:rStyle w:val="a4"/>
                <w:noProof/>
              </w:rPr>
              <w:t>3.3</w:t>
            </w:r>
            <w:r w:rsidRPr="00A45A63">
              <w:rPr>
                <w:rStyle w:val="a4"/>
                <w:rFonts w:hint="eastAsia"/>
                <w:noProof/>
              </w:rPr>
              <w:t>登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2" w:history="1">
            <w:r w:rsidRPr="00A45A63">
              <w:rPr>
                <w:rStyle w:val="a4"/>
                <w:noProof/>
              </w:rPr>
              <w:t>3.4</w:t>
            </w:r>
            <w:r w:rsidRPr="00A45A63">
              <w:rPr>
                <w:rStyle w:val="a4"/>
                <w:rFonts w:hint="eastAsia"/>
                <w:noProof/>
              </w:rPr>
              <w:t>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3" w:history="1">
            <w:r w:rsidRPr="00A45A63">
              <w:rPr>
                <w:rStyle w:val="a4"/>
                <w:noProof/>
              </w:rPr>
              <w:t>3.5</w:t>
            </w:r>
            <w:r w:rsidRPr="00A45A63">
              <w:rPr>
                <w:rStyle w:val="a4"/>
                <w:rFonts w:hint="eastAsia"/>
                <w:noProof/>
              </w:rPr>
              <w:t>管理员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4" w:history="1">
            <w:r w:rsidRPr="00A45A63">
              <w:rPr>
                <w:rStyle w:val="a4"/>
                <w:rFonts w:hint="eastAsia"/>
                <w:noProof/>
              </w:rPr>
              <w:t>第四部分：具体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5" w:history="1">
            <w:r w:rsidRPr="00A45A63">
              <w:rPr>
                <w:rStyle w:val="a4"/>
                <w:noProof/>
              </w:rPr>
              <w:t>4.1</w:t>
            </w:r>
            <w:r w:rsidRPr="00A45A63">
              <w:rPr>
                <w:rStyle w:val="a4"/>
                <w:rFonts w:hint="eastAsia"/>
                <w:noProof/>
              </w:rPr>
              <w:t>登陆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6" w:history="1">
            <w:r w:rsidRPr="00A45A63">
              <w:rPr>
                <w:rStyle w:val="a4"/>
                <w:noProof/>
              </w:rPr>
              <w:t>4.2</w:t>
            </w:r>
            <w:r w:rsidRPr="00A45A63">
              <w:rPr>
                <w:rStyle w:val="a4"/>
                <w:rFonts w:hint="eastAsia"/>
                <w:noProof/>
              </w:rPr>
              <w:t>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7" w:history="1">
            <w:r w:rsidRPr="00A45A63">
              <w:rPr>
                <w:rStyle w:val="a4"/>
                <w:noProof/>
              </w:rPr>
              <w:t>4.3</w:t>
            </w:r>
            <w:r w:rsidRPr="00A45A63">
              <w:rPr>
                <w:rStyle w:val="a4"/>
                <w:rFonts w:hint="eastAsia"/>
                <w:noProof/>
              </w:rPr>
              <w:t>学生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管理员</w:t>
            </w:r>
            <w:r w:rsidRPr="00A45A63">
              <w:rPr>
                <w:rStyle w:val="a4"/>
                <w:noProof/>
              </w:rPr>
              <w:t xml:space="preserve"> </w:t>
            </w:r>
            <w:r w:rsidRPr="00A45A63">
              <w:rPr>
                <w:rStyle w:val="a4"/>
                <w:rFonts w:hint="eastAsia"/>
                <w:noProof/>
              </w:rPr>
              <w:t>信息查看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8" w:history="1">
            <w:r w:rsidRPr="00A45A63">
              <w:rPr>
                <w:rStyle w:val="a4"/>
                <w:noProof/>
              </w:rPr>
              <w:t>4.4</w:t>
            </w:r>
            <w:r w:rsidRPr="00A45A63">
              <w:rPr>
                <w:rStyle w:val="a4"/>
                <w:rFonts w:hint="eastAsia"/>
                <w:noProof/>
              </w:rPr>
              <w:t>学生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管理员</w:t>
            </w:r>
            <w:r w:rsidRPr="00A45A63">
              <w:rPr>
                <w:rStyle w:val="a4"/>
                <w:noProof/>
              </w:rPr>
              <w:t xml:space="preserve"> </w:t>
            </w:r>
            <w:r w:rsidRPr="00A45A63">
              <w:rPr>
                <w:rStyle w:val="a4"/>
                <w:rFonts w:hint="eastAsia"/>
                <w:noProof/>
              </w:rPr>
              <w:t>密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19" w:history="1">
            <w:r w:rsidRPr="00A45A63">
              <w:rPr>
                <w:rStyle w:val="a4"/>
                <w:noProof/>
              </w:rPr>
              <w:t>4.5</w:t>
            </w:r>
            <w:r w:rsidRPr="00A45A63">
              <w:rPr>
                <w:rStyle w:val="a4"/>
                <w:rFonts w:hint="eastAsia"/>
                <w:noProof/>
              </w:rPr>
              <w:t>管理员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0" w:history="1">
            <w:r w:rsidRPr="00A45A63">
              <w:rPr>
                <w:rStyle w:val="a4"/>
                <w:noProof/>
              </w:rPr>
              <w:t>4.6</w:t>
            </w:r>
            <w:r w:rsidRPr="00A45A63">
              <w:rPr>
                <w:rStyle w:val="a4"/>
                <w:rFonts w:hint="eastAsia"/>
                <w:noProof/>
              </w:rPr>
              <w:t>学生信息查看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1" w:history="1">
            <w:r w:rsidRPr="00A45A63">
              <w:rPr>
                <w:rStyle w:val="a4"/>
                <w:noProof/>
              </w:rPr>
              <w:t>4.7</w:t>
            </w:r>
            <w:r w:rsidRPr="00A45A63">
              <w:rPr>
                <w:rStyle w:val="a4"/>
                <w:rFonts w:hint="eastAsia"/>
                <w:noProof/>
              </w:rPr>
              <w:t>学生信息添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2" w:history="1">
            <w:r w:rsidRPr="00A45A63">
              <w:rPr>
                <w:rStyle w:val="a4"/>
                <w:rFonts w:hint="eastAsia"/>
                <w:noProof/>
              </w:rPr>
              <w:t>第五部分：效果演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3" w:history="1">
            <w:r w:rsidRPr="00A45A63">
              <w:rPr>
                <w:rStyle w:val="a4"/>
                <w:noProof/>
              </w:rPr>
              <w:t>5.1</w:t>
            </w:r>
            <w:r w:rsidRPr="00A45A63">
              <w:rPr>
                <w:rStyle w:val="a4"/>
                <w:rFonts w:hint="eastAsia"/>
                <w:noProof/>
              </w:rPr>
              <w:t>登陆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4" w:history="1">
            <w:r w:rsidRPr="00A45A63">
              <w:rPr>
                <w:rStyle w:val="a4"/>
                <w:noProof/>
              </w:rPr>
              <w:t>5.2</w:t>
            </w:r>
            <w:r w:rsidRPr="00A45A63">
              <w:rPr>
                <w:rStyle w:val="a4"/>
                <w:rFonts w:hint="eastAsia"/>
                <w:noProof/>
              </w:rPr>
              <w:t>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5" w:history="1">
            <w:r w:rsidRPr="00A45A63">
              <w:rPr>
                <w:rStyle w:val="a4"/>
                <w:noProof/>
              </w:rPr>
              <w:t>5.3</w:t>
            </w:r>
            <w:r w:rsidRPr="00A45A63">
              <w:rPr>
                <w:rStyle w:val="a4"/>
                <w:rFonts w:hint="eastAsia"/>
                <w:noProof/>
              </w:rPr>
              <w:t>学生信息查看与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6" w:history="1">
            <w:r w:rsidRPr="00A45A63">
              <w:rPr>
                <w:rStyle w:val="a4"/>
                <w:noProof/>
              </w:rPr>
              <w:t>5.4</w:t>
            </w:r>
            <w:r w:rsidRPr="00A45A63">
              <w:rPr>
                <w:rStyle w:val="a4"/>
                <w:rFonts w:hint="eastAsia"/>
                <w:noProof/>
              </w:rPr>
              <w:t>学生密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7" w:history="1">
            <w:r w:rsidRPr="00A45A63">
              <w:rPr>
                <w:rStyle w:val="a4"/>
                <w:noProof/>
              </w:rPr>
              <w:t>5.5</w:t>
            </w:r>
            <w:r w:rsidRPr="00A45A63">
              <w:rPr>
                <w:rStyle w:val="a4"/>
                <w:rFonts w:hint="eastAsia"/>
                <w:noProof/>
              </w:rPr>
              <w:t>管理员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8" w:history="1">
            <w:r w:rsidRPr="00A45A63">
              <w:rPr>
                <w:rStyle w:val="a4"/>
                <w:noProof/>
              </w:rPr>
              <w:t>5.6</w:t>
            </w:r>
            <w:r w:rsidRPr="00A45A63">
              <w:rPr>
                <w:rStyle w:val="a4"/>
                <w:rFonts w:hint="eastAsia"/>
                <w:noProof/>
              </w:rPr>
              <w:t>学生信息查看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29" w:history="1">
            <w:r w:rsidRPr="00A45A63">
              <w:rPr>
                <w:rStyle w:val="a4"/>
                <w:noProof/>
              </w:rPr>
              <w:t>5.7</w:t>
            </w:r>
            <w:r w:rsidRPr="00A45A63">
              <w:rPr>
                <w:rStyle w:val="a4"/>
                <w:rFonts w:hint="eastAsia"/>
                <w:noProof/>
              </w:rPr>
              <w:t>学生信息添加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30D4" w:rsidRDefault="00A030D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2218630" w:history="1">
            <w:r w:rsidRPr="00A45A63">
              <w:rPr>
                <w:rStyle w:val="a4"/>
                <w:noProof/>
              </w:rPr>
              <w:t>5.8</w:t>
            </w:r>
            <w:r w:rsidRPr="00A45A63">
              <w:rPr>
                <w:rStyle w:val="a4"/>
                <w:rFonts w:hint="eastAsia"/>
                <w:noProof/>
              </w:rPr>
              <w:t>管理员信息修改</w:t>
            </w:r>
            <w:r w:rsidRPr="00A45A63">
              <w:rPr>
                <w:rStyle w:val="a4"/>
                <w:noProof/>
              </w:rPr>
              <w:t>/</w:t>
            </w:r>
            <w:r w:rsidRPr="00A45A63">
              <w:rPr>
                <w:rStyle w:val="a4"/>
                <w:rFonts w:hint="eastAsia"/>
                <w:noProof/>
              </w:rPr>
              <w:t>密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18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076D" w:rsidRDefault="0074076D">
          <w:r>
            <w:rPr>
              <w:b/>
              <w:bCs/>
              <w:lang w:val="zh-CN"/>
            </w:rPr>
            <w:fldChar w:fldCharType="end"/>
          </w:r>
        </w:p>
      </w:sdtContent>
    </w:sdt>
    <w:p w:rsidR="0074076D" w:rsidRDefault="0074076D"/>
    <w:p w:rsidR="0074076D" w:rsidRDefault="0074076D"/>
    <w:p w:rsidR="0074076D" w:rsidRDefault="0074076D"/>
    <w:p w:rsidR="008E6347" w:rsidRDefault="008E6347"/>
    <w:p w:rsidR="008E6347" w:rsidRDefault="008E6347"/>
    <w:p w:rsidR="008E6347" w:rsidRDefault="008E6347"/>
    <w:p w:rsidR="008E6347" w:rsidRDefault="008E6347"/>
    <w:p w:rsidR="00C45681" w:rsidRPr="0003358D" w:rsidRDefault="00C45681" w:rsidP="0003358D">
      <w:pPr>
        <w:pStyle w:val="a3"/>
      </w:pPr>
      <w:bookmarkStart w:id="0" w:name="_Toc422218597"/>
      <w:r w:rsidRPr="0003358D">
        <w:rPr>
          <w:rFonts w:hint="eastAsia"/>
        </w:rPr>
        <w:t>学生信息管理系统（软件）的设计与实现</w:t>
      </w:r>
      <w:bookmarkEnd w:id="0"/>
    </w:p>
    <w:p w:rsidR="00A8567D" w:rsidRDefault="00C80132" w:rsidP="0003358D">
      <w:pPr>
        <w:pStyle w:val="2"/>
      </w:pPr>
      <w:bookmarkStart w:id="1" w:name="_Toc422218598"/>
      <w:r>
        <w:t>第一部分</w:t>
      </w:r>
      <w:r>
        <w:t>:</w:t>
      </w:r>
      <w:r w:rsidR="00C66E60">
        <w:t>题目描述</w:t>
      </w:r>
      <w:bookmarkEnd w:id="1"/>
    </w:p>
    <w:p w:rsidR="00A8567D" w:rsidRPr="00D93B5E" w:rsidRDefault="00BE6047" w:rsidP="002F4D68">
      <w:pPr>
        <w:ind w:firstLine="420"/>
        <w:rPr>
          <w:rFonts w:asciiTheme="minorEastAsia" w:eastAsiaTheme="minorEastAsia" w:hAnsiTheme="minorEastAsia"/>
          <w:sz w:val="24"/>
        </w:rPr>
      </w:pPr>
      <w:r w:rsidRPr="00BE6047">
        <w:rPr>
          <w:rFonts w:asciiTheme="minorEastAsia" w:eastAsiaTheme="minorEastAsia" w:hAnsiTheme="minorEastAsia" w:hint="eastAsia"/>
          <w:sz w:val="24"/>
        </w:rPr>
        <w:t>在学校中，我们存在学生信息管理系统，但是我们缺乏手机的支持，当我们想在手机上进行操作的</w:t>
      </w:r>
      <w:r w:rsidR="009B0B3B">
        <w:rPr>
          <w:rFonts w:asciiTheme="minorEastAsia" w:eastAsiaTheme="minorEastAsia" w:hAnsiTheme="minorEastAsia" w:hint="eastAsia"/>
          <w:sz w:val="24"/>
        </w:rPr>
        <w:t>时候，难免会使用手机打开电脑网页，这回产生巨大的流量费用，开发出一个手机上的学生信息管理系统</w:t>
      </w:r>
      <w:r w:rsidRPr="00BE6047">
        <w:rPr>
          <w:rFonts w:asciiTheme="minorEastAsia" w:eastAsiaTheme="minorEastAsia" w:hAnsiTheme="minorEastAsia" w:hint="eastAsia"/>
          <w:sz w:val="24"/>
        </w:rPr>
        <w:t>应用</w:t>
      </w:r>
      <w:r w:rsidR="004101E3">
        <w:rPr>
          <w:rFonts w:asciiTheme="minorEastAsia" w:eastAsiaTheme="minorEastAsia" w:hAnsiTheme="minorEastAsia" w:hint="eastAsia"/>
          <w:sz w:val="24"/>
        </w:rPr>
        <w:t>十分的重要</w:t>
      </w:r>
      <w:r w:rsidRPr="00BE6047">
        <w:rPr>
          <w:rFonts w:asciiTheme="minorEastAsia" w:eastAsiaTheme="minorEastAsia" w:hAnsiTheme="minorEastAsia" w:hint="eastAsia"/>
          <w:sz w:val="24"/>
        </w:rPr>
        <w:t>。</w:t>
      </w:r>
    </w:p>
    <w:p w:rsidR="00A8567D" w:rsidRPr="00D93B5E" w:rsidRDefault="0003358D" w:rsidP="00F01077">
      <w:pPr>
        <w:pStyle w:val="2"/>
        <w:rPr>
          <w:szCs w:val="24"/>
        </w:rPr>
      </w:pPr>
      <w:bookmarkStart w:id="2" w:name="_Toc422218599"/>
      <w:r>
        <w:t>第二部分：关键技术</w:t>
      </w:r>
      <w:bookmarkEnd w:id="2"/>
    </w:p>
    <w:p w:rsidR="00A8567D" w:rsidRDefault="00620132" w:rsidP="00875AF8">
      <w:pPr>
        <w:pStyle w:val="3"/>
      </w:pPr>
      <w:bookmarkStart w:id="3" w:name="_Toc422218600"/>
      <w:r>
        <w:t>2.1</w:t>
      </w:r>
      <w:r w:rsidR="00287389">
        <w:t>全局技术</w:t>
      </w:r>
      <w:bookmarkEnd w:id="3"/>
    </w:p>
    <w:p w:rsidR="00287389" w:rsidRDefault="00287389" w:rsidP="00287389">
      <w:pPr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在这个程序中，使用到的是</w:t>
      </w:r>
      <w:r w:rsidR="007549CB">
        <w:rPr>
          <w:rFonts w:asciiTheme="minorEastAsia" w:eastAsiaTheme="minorEastAsia" w:hAnsiTheme="minorEastAsia"/>
          <w:sz w:val="24"/>
        </w:rPr>
        <w:t>tableview和sqlite</w:t>
      </w:r>
    </w:p>
    <w:p w:rsidR="007549CB" w:rsidRDefault="007549CB" w:rsidP="00875AF8">
      <w:pPr>
        <w:pStyle w:val="3"/>
      </w:pPr>
      <w:bookmarkStart w:id="4" w:name="_Toc422218601"/>
      <w:r>
        <w:t>2.2</w:t>
      </w:r>
      <w:r>
        <w:t>登录界面</w:t>
      </w:r>
      <w:bookmarkEnd w:id="4"/>
    </w:p>
    <w:p w:rsidR="007549CB" w:rsidRPr="00D93B5E" w:rsidRDefault="009D2508" w:rsidP="007549CB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 w:rsidR="00C10D6B">
        <w:rPr>
          <w:rFonts w:asciiTheme="minorEastAsia" w:eastAsiaTheme="minorEastAsia" w:hAnsiTheme="minorEastAsia"/>
          <w:sz w:val="24"/>
        </w:rPr>
        <w:t>登录界面使用了获取textfield文字和数据库的读取匹配操作</w:t>
      </w:r>
      <w:r w:rsidR="0071662A">
        <w:rPr>
          <w:rFonts w:asciiTheme="minorEastAsia" w:eastAsiaTheme="minorEastAsia" w:hAnsiTheme="minorEastAsia"/>
          <w:sz w:val="24"/>
        </w:rPr>
        <w:t>，成功则进入对应的界面。</w:t>
      </w:r>
    </w:p>
    <w:p w:rsidR="00A8567D" w:rsidRDefault="00C10D6B" w:rsidP="00875AF8">
      <w:pPr>
        <w:pStyle w:val="3"/>
      </w:pPr>
      <w:bookmarkStart w:id="5" w:name="_Toc422218602"/>
      <w:r>
        <w:t>2.3</w:t>
      </w:r>
      <w:r>
        <w:t>学生信息界面</w:t>
      </w:r>
      <w:bookmarkEnd w:id="5"/>
    </w:p>
    <w:p w:rsidR="00C10D6B" w:rsidRDefault="00C10D6B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学生信息界面使用了tableview来显示所有功能选项，存在信息查看修改和修改登录密码等操作</w:t>
      </w:r>
      <w:r w:rsidR="00D75F69">
        <w:rPr>
          <w:rFonts w:asciiTheme="minorEastAsia" w:eastAsiaTheme="minorEastAsia" w:hAnsiTheme="minorEastAsia"/>
          <w:sz w:val="24"/>
        </w:rPr>
        <w:t>。</w:t>
      </w:r>
    </w:p>
    <w:p w:rsidR="00C10D6B" w:rsidRDefault="00C10D6B" w:rsidP="00875AF8">
      <w:pPr>
        <w:pStyle w:val="3"/>
      </w:pPr>
      <w:bookmarkStart w:id="6" w:name="_Toc422218603"/>
      <w:r>
        <w:t>2.4</w:t>
      </w:r>
      <w:r>
        <w:t>管理员界面</w:t>
      </w:r>
      <w:bookmarkEnd w:id="6"/>
    </w:p>
    <w:p w:rsidR="00C10D6B" w:rsidRPr="00D93B5E" w:rsidRDefault="00C10D6B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管理员使用了tableview显示所有功能选项，存在学生所有信息查看，</w:t>
      </w:r>
      <w:r w:rsidR="00D75F69">
        <w:rPr>
          <w:rFonts w:asciiTheme="minorEastAsia" w:eastAsiaTheme="minorEastAsia" w:hAnsiTheme="minorEastAsia"/>
          <w:sz w:val="24"/>
        </w:rPr>
        <w:t>查询学生信息，修改管理员信息，修改管理员登陆密码等功能。</w:t>
      </w:r>
    </w:p>
    <w:p w:rsidR="00A8567D" w:rsidRPr="00AE72D1" w:rsidRDefault="00C10D6B" w:rsidP="00875AF8">
      <w:pPr>
        <w:pStyle w:val="3"/>
      </w:pPr>
      <w:bookmarkStart w:id="7" w:name="_Toc422218604"/>
      <w:r>
        <w:t>2.5</w:t>
      </w:r>
      <w:r>
        <w:t>学生所有信息查看</w:t>
      </w:r>
      <w:r w:rsidR="00BA7BA1">
        <w:t>/</w:t>
      </w:r>
      <w:r w:rsidR="00BA7BA1">
        <w:t>删除</w:t>
      </w:r>
      <w:bookmarkEnd w:id="7"/>
    </w:p>
    <w:p w:rsidR="00D75F69" w:rsidRDefault="00D75F69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所有学生的查看使用到了tableview和sqlite技术</w:t>
      </w:r>
      <w:r w:rsidR="0071662A">
        <w:rPr>
          <w:rFonts w:asciiTheme="minorEastAsia" w:eastAsiaTheme="minorEastAsia" w:hAnsiTheme="minorEastAsia"/>
          <w:sz w:val="24"/>
        </w:rPr>
        <w:t>，将数据库中的数据读取出来显示到tableview上</w:t>
      </w:r>
      <w:r w:rsidR="007D11F8">
        <w:rPr>
          <w:rFonts w:asciiTheme="minorEastAsia" w:eastAsiaTheme="minorEastAsia" w:hAnsiTheme="minorEastAsia"/>
          <w:sz w:val="24"/>
        </w:rPr>
        <w:t>，允许左滑删除操作。</w:t>
      </w:r>
    </w:p>
    <w:p w:rsidR="008B4A99" w:rsidRDefault="008B4A99" w:rsidP="00875AF8">
      <w:pPr>
        <w:pStyle w:val="3"/>
      </w:pPr>
      <w:bookmarkStart w:id="8" w:name="_Toc422218605"/>
      <w:r>
        <w:lastRenderedPageBreak/>
        <w:t>2.6</w:t>
      </w:r>
      <w:r>
        <w:t>学生信息查询</w:t>
      </w:r>
      <w:bookmarkEnd w:id="8"/>
    </w:p>
    <w:p w:rsidR="008B4A99" w:rsidRDefault="008B4A99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获取输入的字符串，查找数据库，取出数据并显示</w:t>
      </w:r>
    </w:p>
    <w:p w:rsidR="007D11F8" w:rsidRDefault="00080929" w:rsidP="00875AF8">
      <w:pPr>
        <w:pStyle w:val="3"/>
      </w:pPr>
      <w:bookmarkStart w:id="9" w:name="_Toc422218606"/>
      <w:r>
        <w:t>2.7</w:t>
      </w:r>
      <w:r w:rsidR="00966798">
        <w:t>信息查看与修改</w:t>
      </w:r>
      <w:bookmarkEnd w:id="9"/>
    </w:p>
    <w:p w:rsidR="008B4A99" w:rsidRDefault="00966798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数据从上一个界面传递过来显示到textfield上，点击按钮执行相应的操作。并将结果存入数据库。</w:t>
      </w:r>
    </w:p>
    <w:p w:rsidR="00966798" w:rsidRDefault="00080929" w:rsidP="00875AF8">
      <w:pPr>
        <w:pStyle w:val="3"/>
      </w:pPr>
      <w:bookmarkStart w:id="10" w:name="_Toc422218607"/>
      <w:r>
        <w:t>2.8</w:t>
      </w:r>
      <w:r w:rsidR="00966798">
        <w:t>密码的修改</w:t>
      </w:r>
      <w:bookmarkEnd w:id="10"/>
    </w:p>
    <w:p w:rsidR="00D75F69" w:rsidRPr="00D93B5E" w:rsidRDefault="00927060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修改密码使用数据库操作，输入原密码，在输入新密码，匹配成功后修改数据库。</w:t>
      </w:r>
    </w:p>
    <w:p w:rsidR="00F01077" w:rsidRPr="00D93B5E" w:rsidRDefault="00C80E15" w:rsidP="00C80E15">
      <w:pPr>
        <w:pStyle w:val="2"/>
        <w:rPr>
          <w:szCs w:val="24"/>
        </w:rPr>
      </w:pPr>
      <w:bookmarkStart w:id="11" w:name="_Toc422218608"/>
      <w:r>
        <w:rPr>
          <w:rFonts w:hint="eastAsia"/>
        </w:rPr>
        <w:t>第三部分：设计思路</w:t>
      </w:r>
      <w:bookmarkEnd w:id="11"/>
    </w:p>
    <w:p w:rsidR="001F3F2D" w:rsidRPr="00130171" w:rsidRDefault="00875AF8" w:rsidP="00130171">
      <w:pPr>
        <w:pStyle w:val="3"/>
      </w:pPr>
      <w:bookmarkStart w:id="12" w:name="_Toc422218609"/>
      <w:r>
        <w:t>3.1</w:t>
      </w:r>
      <w:r>
        <w:t>总体设计</w:t>
      </w:r>
      <w:bookmarkEnd w:id="12"/>
    </w:p>
    <w:p w:rsidR="001F3F2D" w:rsidRDefault="00130171" w:rsidP="00130171">
      <w:pPr>
        <w:ind w:firstLine="42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总体来说，整个系统分为两大块，一部分是管理员界面，一部分是学生界面。</w:t>
      </w:r>
    </w:p>
    <w:p w:rsidR="00130171" w:rsidRDefault="00130171" w:rsidP="001F3F2D">
      <w:pPr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管理员界面拥有</w:t>
      </w:r>
      <w:r w:rsidR="00117454">
        <w:rPr>
          <w:rFonts w:asciiTheme="minorEastAsia" w:eastAsiaTheme="minorEastAsia" w:hAnsiTheme="minorEastAsia"/>
          <w:sz w:val="24"/>
        </w:rPr>
        <w:t>对</w:t>
      </w:r>
      <w:r>
        <w:rPr>
          <w:rFonts w:asciiTheme="minorEastAsia" w:eastAsiaTheme="minorEastAsia" w:hAnsiTheme="minorEastAsia"/>
          <w:sz w:val="24"/>
        </w:rPr>
        <w:t>学生信息的查看，增加，删除修改，查询等功能。</w:t>
      </w:r>
      <w:r w:rsidR="00117454">
        <w:rPr>
          <w:rFonts w:asciiTheme="minorEastAsia" w:eastAsiaTheme="minorEastAsia" w:hAnsiTheme="minorEastAsia"/>
          <w:sz w:val="24"/>
        </w:rPr>
        <w:t>以及对管理员信息和密码的修改。</w:t>
      </w:r>
    </w:p>
    <w:p w:rsidR="00130171" w:rsidRPr="00267D89" w:rsidRDefault="00130171" w:rsidP="001F3F2D">
      <w:pPr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学生</w:t>
      </w:r>
      <w:r w:rsidR="00117454">
        <w:rPr>
          <w:rFonts w:asciiTheme="minorEastAsia" w:eastAsiaTheme="minorEastAsia" w:hAnsiTheme="minorEastAsia"/>
          <w:sz w:val="24"/>
        </w:rPr>
        <w:t>界面拥有对自己的信息查询和修改，密码修改功能。</w:t>
      </w:r>
    </w:p>
    <w:p w:rsidR="00C80E15" w:rsidRDefault="00875AF8" w:rsidP="00875AF8">
      <w:pPr>
        <w:jc w:val="center"/>
      </w:pPr>
      <w:r>
        <w:object w:dxaOrig="7020" w:dyaOrig="3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195.75pt" o:ole="">
            <v:imagedata r:id="rId7" o:title=""/>
          </v:shape>
          <o:OLEObject Type="Embed" ProgID="Visio.Drawing.15" ShapeID="_x0000_i1025" DrawAspect="Content" ObjectID="_1495960511" r:id="rId8"/>
        </w:object>
      </w:r>
    </w:p>
    <w:p w:rsidR="00875AF8" w:rsidRDefault="00875AF8" w:rsidP="00875AF8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875AF8">
        <w:rPr>
          <w:rFonts w:asciiTheme="minorEastAsia" w:eastAsiaTheme="minorEastAsia" w:hAnsiTheme="minorEastAsia"/>
          <w:sz w:val="18"/>
          <w:szCs w:val="18"/>
        </w:rPr>
        <w:t>图3-1 总体设计</w:t>
      </w:r>
    </w:p>
    <w:p w:rsidR="00C64BA9" w:rsidRDefault="00C64BA9" w:rsidP="00C64BA9">
      <w:pPr>
        <w:jc w:val="left"/>
        <w:rPr>
          <w:rFonts w:asciiTheme="minorEastAsia" w:eastAsiaTheme="minorEastAsia" w:hAnsiTheme="minorEastAsia"/>
          <w:sz w:val="24"/>
          <w:szCs w:val="18"/>
        </w:rPr>
      </w:pPr>
    </w:p>
    <w:p w:rsidR="00C64BA9" w:rsidRDefault="00A030D4" w:rsidP="00A030D4">
      <w:pPr>
        <w:pStyle w:val="3"/>
      </w:pPr>
      <w:bookmarkStart w:id="13" w:name="_Toc422218610"/>
      <w:r>
        <w:lastRenderedPageBreak/>
        <w:t>3.2</w:t>
      </w:r>
      <w:r>
        <w:t>数据库设计</w:t>
      </w:r>
      <w:bookmarkEnd w:id="13"/>
    </w:p>
    <w:p w:rsidR="00A030D4" w:rsidRDefault="00A030D4" w:rsidP="00A030D4">
      <w:pPr>
        <w:rPr>
          <w:sz w:val="24"/>
        </w:rPr>
      </w:pPr>
      <w:r>
        <w:rPr>
          <w:rFonts w:hint="eastAsia"/>
          <w:sz w:val="24"/>
        </w:rPr>
        <w:t>表名</w:t>
      </w:r>
      <w:r>
        <w:rPr>
          <w:sz w:val="24"/>
        </w:rPr>
        <w:t>info</w:t>
      </w:r>
      <w:r w:rsidR="007D6C96">
        <w:rPr>
          <w:sz w:val="24"/>
        </w:rPr>
        <w:t>，</w:t>
      </w:r>
      <w:r w:rsidR="007D6C96">
        <w:rPr>
          <w:sz w:val="24"/>
        </w:rPr>
        <w:t>id</w:t>
      </w:r>
      <w:r w:rsidR="007D6C96">
        <w:rPr>
          <w:sz w:val="24"/>
        </w:rPr>
        <w:t>为主键。</w:t>
      </w:r>
      <w:bookmarkStart w:id="14" w:name="_GoBack"/>
      <w:bookmarkEnd w:id="1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Name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ype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 xml:space="preserve">s </w:t>
            </w:r>
            <w:r>
              <w:rPr>
                <w:sz w:val="24"/>
              </w:rPr>
              <w:t>null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 w:rsidRPr="00B35D6B">
              <w:rPr>
                <w:sz w:val="24"/>
              </w:rPr>
              <w:t>INTEGE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P</w:t>
            </w:r>
            <w:r>
              <w:rPr>
                <w:rFonts w:hint="eastAsia"/>
                <w:sz w:val="24"/>
              </w:rPr>
              <w:t>assword</w:t>
            </w:r>
          </w:p>
        </w:tc>
        <w:tc>
          <w:tcPr>
            <w:tcW w:w="2765" w:type="dxa"/>
          </w:tcPr>
          <w:p w:rsidR="00A030D4" w:rsidRPr="00B35D6B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dentity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ame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NO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EX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ES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GE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NTERGE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ES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TEL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INTERGE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ES</w:t>
            </w:r>
          </w:p>
        </w:tc>
      </w:tr>
      <w:tr w:rsidR="00A030D4" w:rsidTr="00C401ED"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ddress</w:t>
            </w:r>
          </w:p>
        </w:tc>
        <w:tc>
          <w:tcPr>
            <w:tcW w:w="2765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2766" w:type="dxa"/>
          </w:tcPr>
          <w:p w:rsidR="00A030D4" w:rsidRDefault="00A030D4" w:rsidP="00C401E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ES</w:t>
            </w:r>
          </w:p>
        </w:tc>
      </w:tr>
    </w:tbl>
    <w:p w:rsidR="00C64BA9" w:rsidRPr="00C64BA9" w:rsidRDefault="00C64BA9" w:rsidP="00C64BA9">
      <w:pPr>
        <w:jc w:val="left"/>
        <w:rPr>
          <w:rFonts w:asciiTheme="minorEastAsia" w:eastAsiaTheme="minorEastAsia" w:hAnsiTheme="minorEastAsia"/>
          <w:sz w:val="24"/>
          <w:szCs w:val="18"/>
        </w:rPr>
      </w:pPr>
    </w:p>
    <w:p w:rsidR="00C80E15" w:rsidRDefault="00A030D4" w:rsidP="00577C2B">
      <w:pPr>
        <w:pStyle w:val="3"/>
      </w:pPr>
      <w:bookmarkStart w:id="15" w:name="_Toc422218611"/>
      <w:r>
        <w:t>3.3</w:t>
      </w:r>
      <w:r w:rsidR="00577C2B">
        <w:t>登录界面</w:t>
      </w:r>
      <w:bookmarkEnd w:id="15"/>
    </w:p>
    <w:p w:rsidR="004A4942" w:rsidRPr="004A4942" w:rsidRDefault="00927F5F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显示登陆界面，存在两个输入框和一个滑动选择器，，输入框内输入账号密码，选择器选择学生还是管理员，登陆时与数据库匹配，数据库中存在该学生信息则登陆成功，进行界面的跳转。</w:t>
      </w:r>
    </w:p>
    <w:p w:rsidR="00C80E15" w:rsidRDefault="00577C2B" w:rsidP="001F3F2D">
      <w:pPr>
        <w:jc w:val="center"/>
      </w:pPr>
      <w:r>
        <w:object w:dxaOrig="2281" w:dyaOrig="5700">
          <v:shape id="_x0000_i1026" type="#_x0000_t75" style="width:114pt;height:285pt" o:ole="">
            <v:imagedata r:id="rId9" o:title=""/>
          </v:shape>
          <o:OLEObject Type="Embed" ProgID="Visio.Drawing.15" ShapeID="_x0000_i1026" DrawAspect="Content" ObjectID="_1495960512" r:id="rId10"/>
        </w:object>
      </w:r>
    </w:p>
    <w:p w:rsidR="001F3F2D" w:rsidRPr="001F3F2D" w:rsidRDefault="001F3F2D" w:rsidP="001F3F2D">
      <w:pPr>
        <w:jc w:val="center"/>
        <w:rPr>
          <w:rFonts w:asciiTheme="minorEastAsia" w:eastAsiaTheme="minorEastAsia" w:hAnsiTheme="minorEastAsia"/>
        </w:rPr>
      </w:pPr>
      <w:r w:rsidRPr="001F3F2D">
        <w:rPr>
          <w:rFonts w:hint="eastAsia"/>
          <w:sz w:val="18"/>
        </w:rPr>
        <w:t>图</w:t>
      </w:r>
      <w:r w:rsidRPr="001F3F2D">
        <w:rPr>
          <w:rFonts w:hint="eastAsia"/>
          <w:sz w:val="18"/>
        </w:rPr>
        <w:t>3-2</w:t>
      </w:r>
      <w:r w:rsidRPr="001F3F2D">
        <w:rPr>
          <w:rFonts w:hint="eastAsia"/>
          <w:sz w:val="18"/>
        </w:rPr>
        <w:t>登陆界面流程图</w:t>
      </w:r>
    </w:p>
    <w:p w:rsidR="00C80E15" w:rsidRDefault="00C80E15">
      <w:pPr>
        <w:rPr>
          <w:rFonts w:asciiTheme="minorEastAsia" w:eastAsiaTheme="minorEastAsia" w:hAnsiTheme="minorEastAsia"/>
          <w:sz w:val="24"/>
        </w:rPr>
      </w:pPr>
    </w:p>
    <w:p w:rsidR="00C64BA9" w:rsidRDefault="00C64BA9">
      <w:pPr>
        <w:rPr>
          <w:rFonts w:asciiTheme="minorEastAsia" w:eastAsiaTheme="minorEastAsia" w:hAnsiTheme="minorEastAsia"/>
          <w:sz w:val="24"/>
        </w:rPr>
      </w:pPr>
    </w:p>
    <w:p w:rsidR="00C64BA9" w:rsidRDefault="00C64BA9">
      <w:pPr>
        <w:rPr>
          <w:rFonts w:asciiTheme="minorEastAsia" w:eastAsiaTheme="minorEastAsia" w:hAnsiTheme="minorEastAsia"/>
          <w:sz w:val="24"/>
        </w:rPr>
      </w:pPr>
    </w:p>
    <w:p w:rsidR="00400F62" w:rsidRPr="004F6C45" w:rsidRDefault="00A030D4" w:rsidP="004F6C45">
      <w:pPr>
        <w:pStyle w:val="3"/>
      </w:pPr>
      <w:bookmarkStart w:id="16" w:name="_Toc422218612"/>
      <w:r>
        <w:lastRenderedPageBreak/>
        <w:t>3.4</w:t>
      </w:r>
      <w:r w:rsidR="00267D89">
        <w:t>学生界面</w:t>
      </w:r>
      <w:bookmarkEnd w:id="16"/>
    </w:p>
    <w:p w:rsidR="00400F62" w:rsidRDefault="004F6C45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 w:rsidR="002A55F2">
        <w:rPr>
          <w:rFonts w:asciiTheme="minorEastAsia" w:eastAsiaTheme="minorEastAsia" w:hAnsiTheme="minorEastAsia"/>
          <w:sz w:val="24"/>
        </w:rPr>
        <w:t>学生界面使用tableview来显示功能列表，根据类方法来判断点击哪一行，判断是什么功能，</w:t>
      </w:r>
      <w:r w:rsidR="00347D67">
        <w:rPr>
          <w:rFonts w:asciiTheme="minorEastAsia" w:eastAsiaTheme="minorEastAsia" w:hAnsiTheme="minorEastAsia"/>
          <w:sz w:val="24"/>
        </w:rPr>
        <w:t>学生信息查看与修改使用textfield来显示该学生的信息，当点击编辑时，设置输入框属性为可用，输入想要修改的数据，点击保存调用代理的方法保存到数据库中。</w:t>
      </w:r>
      <w:r w:rsidR="00CA7F7E">
        <w:rPr>
          <w:rFonts w:asciiTheme="minorEastAsia" w:eastAsiaTheme="minorEastAsia" w:hAnsiTheme="minorEastAsia"/>
          <w:sz w:val="24"/>
        </w:rPr>
        <w:t>学生密码修改，输入原密码，匹配输入的原密码和新密码验证是否匹配。</w:t>
      </w:r>
      <w:r w:rsidR="00876F06">
        <w:rPr>
          <w:rFonts w:asciiTheme="minorEastAsia" w:eastAsiaTheme="minorEastAsia" w:hAnsiTheme="minorEastAsia"/>
          <w:sz w:val="24"/>
        </w:rPr>
        <w:t>成功则调用代理方法保存到数据库中。</w:t>
      </w:r>
    </w:p>
    <w:p w:rsidR="00C80E15" w:rsidRDefault="00400F62" w:rsidP="00400F62">
      <w:pPr>
        <w:jc w:val="center"/>
      </w:pPr>
      <w:r>
        <w:object w:dxaOrig="5580" w:dyaOrig="4725">
          <v:shape id="_x0000_i1027" type="#_x0000_t75" style="width:279pt;height:236.25pt" o:ole="">
            <v:imagedata r:id="rId11" o:title=""/>
          </v:shape>
          <o:OLEObject Type="Embed" ProgID="Visio.Drawing.15" ShapeID="_x0000_i1027" DrawAspect="Content" ObjectID="_1495960513" r:id="rId12"/>
        </w:object>
      </w:r>
    </w:p>
    <w:p w:rsidR="00C80E15" w:rsidRPr="00BA0E45" w:rsidRDefault="00572270" w:rsidP="00BA0E45">
      <w:pPr>
        <w:jc w:val="center"/>
        <w:rPr>
          <w:rFonts w:asciiTheme="minorEastAsia" w:eastAsiaTheme="minorEastAsia" w:hAnsiTheme="minorEastAsia"/>
        </w:rPr>
      </w:pPr>
      <w:r w:rsidRPr="00572270">
        <w:rPr>
          <w:sz w:val="18"/>
        </w:rPr>
        <w:t>图</w:t>
      </w:r>
      <w:r w:rsidRPr="00572270">
        <w:rPr>
          <w:sz w:val="18"/>
        </w:rPr>
        <w:t>3-3</w:t>
      </w:r>
      <w:r w:rsidRPr="00572270">
        <w:rPr>
          <w:sz w:val="18"/>
        </w:rPr>
        <w:t>学生界面</w:t>
      </w:r>
    </w:p>
    <w:p w:rsidR="00C80E15" w:rsidRDefault="00A030D4" w:rsidP="00880080">
      <w:pPr>
        <w:pStyle w:val="3"/>
      </w:pPr>
      <w:bookmarkStart w:id="17" w:name="_Toc422218613"/>
      <w:r>
        <w:t>3.5</w:t>
      </w:r>
      <w:r w:rsidR="007924D5">
        <w:t>管理员界面</w:t>
      </w:r>
      <w:bookmarkEnd w:id="17"/>
    </w:p>
    <w:p w:rsidR="00C80E15" w:rsidRDefault="00BA0E45" w:rsidP="00D60F7A">
      <w:pPr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管理员界面拥有对学生信息的查看，增加，删除，查询，修改。对管理员自己存在着信息的查看修改，密码修改功能。</w:t>
      </w:r>
    </w:p>
    <w:p w:rsidR="00BA0E45" w:rsidRDefault="00D60F7A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 w:rsidR="00324436">
        <w:rPr>
          <w:rFonts w:asciiTheme="minorEastAsia" w:eastAsiaTheme="minorEastAsia" w:hAnsiTheme="minorEastAsia"/>
          <w:sz w:val="24"/>
        </w:rPr>
        <w:t>功能界面使用的是tableview来显示。点击对应的行根据对应的功能跳转到对应的界面。</w:t>
      </w:r>
    </w:p>
    <w:p w:rsidR="00345F31" w:rsidRDefault="0025069B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学生信息显示使用的是tableview来显示，</w:t>
      </w:r>
      <w:r w:rsidR="00383228">
        <w:rPr>
          <w:rFonts w:asciiTheme="minorEastAsia" w:eastAsiaTheme="minorEastAsia" w:hAnsiTheme="minorEastAsia"/>
          <w:sz w:val="24"/>
        </w:rPr>
        <w:t>从数据库中读取学生信息显示到tableview上，</w:t>
      </w:r>
      <w:r>
        <w:rPr>
          <w:rFonts w:asciiTheme="minorEastAsia" w:eastAsiaTheme="minorEastAsia" w:hAnsiTheme="minorEastAsia"/>
          <w:sz w:val="24"/>
        </w:rPr>
        <w:t>左滑删除会弹出一个提醒框，点击确定</w:t>
      </w:r>
      <w:r w:rsidR="006D10D6">
        <w:rPr>
          <w:rFonts w:asciiTheme="minorEastAsia" w:eastAsiaTheme="minorEastAsia" w:hAnsiTheme="minorEastAsia"/>
          <w:sz w:val="24"/>
        </w:rPr>
        <w:t>后删除从数组该条信息</w:t>
      </w:r>
      <w:r w:rsidR="00383228">
        <w:rPr>
          <w:rFonts w:asciiTheme="minorEastAsia" w:eastAsiaTheme="minorEastAsia" w:hAnsiTheme="minorEastAsia"/>
          <w:sz w:val="24"/>
        </w:rPr>
        <w:t>，在从数据库中删除该信息。</w:t>
      </w:r>
      <w:r w:rsidR="001B16A1">
        <w:rPr>
          <w:rFonts w:asciiTheme="minorEastAsia" w:eastAsiaTheme="minorEastAsia" w:hAnsiTheme="minorEastAsia"/>
          <w:sz w:val="24"/>
        </w:rPr>
        <w:t>学生信息的添加，使用textfield来输入需要的数据，点击保存调用代理方法，将数据写入到数据库中，数据写入到数组中，并刷新表格来显示学生信息。</w:t>
      </w:r>
      <w:r w:rsidR="001B5267">
        <w:rPr>
          <w:rFonts w:asciiTheme="minorEastAsia" w:eastAsiaTheme="minorEastAsia" w:hAnsiTheme="minorEastAsia"/>
          <w:sz w:val="24"/>
        </w:rPr>
        <w:t>修改学生信息，点击取消后，学生信息会还原成修改前的状态，点击保存调用代理方法保存到数据库中，</w:t>
      </w:r>
      <w:r w:rsidR="00345F31">
        <w:rPr>
          <w:rFonts w:asciiTheme="minorEastAsia" w:eastAsiaTheme="minorEastAsia" w:hAnsiTheme="minorEastAsia"/>
          <w:sz w:val="24"/>
        </w:rPr>
        <w:t>刷新表格。</w:t>
      </w:r>
      <w:r w:rsidR="00151E78">
        <w:rPr>
          <w:rFonts w:asciiTheme="minorEastAsia" w:eastAsiaTheme="minorEastAsia" w:hAnsiTheme="minorEastAsia"/>
          <w:sz w:val="24"/>
        </w:rPr>
        <w:t>学生信息查询，可以使用学号，姓名，电话查询，输入查询的选项，点击查询，存在则跳转到下一个界面，显示该学生信息，没有找到则显示没有该学生。</w:t>
      </w:r>
    </w:p>
    <w:p w:rsidR="00151E78" w:rsidRPr="001B16A1" w:rsidRDefault="009A1445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管理员信息查看与修改，读取数据库，与学生信息修改一致。密码修改与学生界面密码修改一致。</w:t>
      </w:r>
    </w:p>
    <w:p w:rsidR="00C80E15" w:rsidRDefault="00572270" w:rsidP="00572270">
      <w:pPr>
        <w:jc w:val="center"/>
      </w:pPr>
      <w:r>
        <w:object w:dxaOrig="14910" w:dyaOrig="7305">
          <v:shape id="_x0000_i1028" type="#_x0000_t75" style="width:415.5pt;height:203.25pt" o:ole="">
            <v:imagedata r:id="rId13" o:title=""/>
          </v:shape>
          <o:OLEObject Type="Embed" ProgID="Visio.Drawing.15" ShapeID="_x0000_i1028" DrawAspect="Content" ObjectID="_1495960514" r:id="rId14"/>
        </w:object>
      </w:r>
    </w:p>
    <w:p w:rsidR="00572270" w:rsidRPr="00572270" w:rsidRDefault="00572270" w:rsidP="00572270">
      <w:pPr>
        <w:jc w:val="center"/>
        <w:rPr>
          <w:rFonts w:asciiTheme="minorEastAsia" w:eastAsiaTheme="minorEastAsia" w:hAnsiTheme="minorEastAsia"/>
        </w:rPr>
      </w:pPr>
      <w:r w:rsidRPr="00572270">
        <w:rPr>
          <w:sz w:val="18"/>
        </w:rPr>
        <w:t>图</w:t>
      </w:r>
      <w:r w:rsidRPr="00572270">
        <w:rPr>
          <w:sz w:val="18"/>
        </w:rPr>
        <w:t>3-4</w:t>
      </w:r>
      <w:r w:rsidRPr="00572270">
        <w:rPr>
          <w:sz w:val="18"/>
        </w:rPr>
        <w:t>管理员界面</w:t>
      </w:r>
    </w:p>
    <w:p w:rsidR="00880080" w:rsidRDefault="00880080">
      <w:pPr>
        <w:rPr>
          <w:rFonts w:asciiTheme="minorEastAsia" w:eastAsiaTheme="minorEastAsia" w:hAnsiTheme="minorEastAsia"/>
          <w:sz w:val="24"/>
        </w:rPr>
      </w:pPr>
    </w:p>
    <w:p w:rsidR="00C80E15" w:rsidRDefault="00F365E9" w:rsidP="00F365E9">
      <w:pPr>
        <w:pStyle w:val="2"/>
      </w:pPr>
      <w:bookmarkStart w:id="18" w:name="_Toc422218614"/>
      <w:r>
        <w:t>第四部分：具体实现</w:t>
      </w:r>
      <w:bookmarkEnd w:id="18"/>
    </w:p>
    <w:p w:rsidR="00C80E15" w:rsidRDefault="004E2E12" w:rsidP="004E2E12">
      <w:pPr>
        <w:pStyle w:val="3"/>
      </w:pPr>
      <w:bookmarkStart w:id="19" w:name="_Toc422218615"/>
      <w:r>
        <w:t>4.1</w:t>
      </w:r>
      <w:r>
        <w:t>登陆界面</w:t>
      </w:r>
      <w:bookmarkEnd w:id="19"/>
    </w:p>
    <w:p w:rsidR="00C80E15" w:rsidRDefault="000B24EB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数据库打开操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73FD" w:rsidTr="000B24EB">
        <w:trPr>
          <w:trHeight w:val="4276"/>
        </w:trPr>
        <w:tc>
          <w:tcPr>
            <w:tcW w:w="8296" w:type="dxa"/>
          </w:tcPr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-(NSString *)filepath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{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 w:hint="eastAsia"/>
                <w:sz w:val="18"/>
              </w:rPr>
              <w:t xml:space="preserve">    NSString *documentsdir = @"/Users/a3-7/Public/myproject/学生信息管理系统/学生信息管理系统";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return [documentsdir stringByAppendingPathComponent:@"info.sqlite"];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}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-(void)opendb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{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db= [FMDatabase databaseWithPath:[self filepath]];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if (![db open]) {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    NSLog(@"ERROR");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}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</w:t>
            </w:r>
          </w:p>
          <w:p w:rsidR="007073FD" w:rsidRPr="000B24EB" w:rsidRDefault="007073FD" w:rsidP="007073FD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}</w:t>
            </w:r>
          </w:p>
        </w:tc>
      </w:tr>
    </w:tbl>
    <w:p w:rsidR="00C80E15" w:rsidRDefault="000B24EB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数据匹配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24EB" w:rsidTr="000B24EB">
        <w:tc>
          <w:tcPr>
            <w:tcW w:w="8296" w:type="dxa"/>
          </w:tcPr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>FMResultSet *rs=[db executeQuery:@"SELECT * FROM info"];</w:t>
            </w:r>
          </w:p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rs=[db executeQuery:@"SELECT * FROM info WHERE id = ? and password = ?",self.idtextfield.text, self.passwdtextfield.text];</w:t>
            </w:r>
          </w:p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while ([rs next]){</w:t>
            </w:r>
          </w:p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lastRenderedPageBreak/>
              <w:t xml:space="preserve">        //NSLog(@"%@ %@ %@",[rs stringForColumn:@"id"],[rs stringForColumn:@"password"],[rs stringForColumn:@"identity"]);</w:t>
            </w:r>
          </w:p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    if ([self.idtextfield.text isEqualToString:[rs stringForColumn:@"id"]] &amp;&amp; [self.passwdtextfield.text isEqualToString:[rs stringForColumn:@"password"]] &amp;&amp; [identitytmp isEqualToString:[rs stringForColumn:@"identity"]]) {</w:t>
            </w:r>
          </w:p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        return YES;</w:t>
            </w:r>
          </w:p>
          <w:p w:rsidR="000B24EB" w:rsidRPr="000B24EB" w:rsidRDefault="000B24EB" w:rsidP="000B24EB">
            <w:pPr>
              <w:rPr>
                <w:rFonts w:asciiTheme="minorEastAsia" w:eastAsiaTheme="minorEastAsia" w:hAnsiTheme="minorEastAsia"/>
                <w:sz w:val="18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    }</w:t>
            </w:r>
          </w:p>
          <w:p w:rsidR="000B24EB" w:rsidRDefault="000B24EB" w:rsidP="000B24EB">
            <w:pPr>
              <w:rPr>
                <w:rFonts w:asciiTheme="minorEastAsia" w:eastAsiaTheme="minorEastAsia" w:hAnsiTheme="minorEastAsia"/>
                <w:sz w:val="24"/>
              </w:rPr>
            </w:pPr>
            <w:r w:rsidRPr="000B24EB">
              <w:rPr>
                <w:rFonts w:asciiTheme="minorEastAsia" w:eastAsiaTheme="minorEastAsia" w:hAnsiTheme="minorEastAsia"/>
                <w:sz w:val="18"/>
              </w:rPr>
              <w:t xml:space="preserve">    }</w:t>
            </w:r>
          </w:p>
        </w:tc>
      </w:tr>
    </w:tbl>
    <w:p w:rsidR="000B24EB" w:rsidRDefault="00123E94" w:rsidP="00123E94">
      <w:pPr>
        <w:pStyle w:val="3"/>
      </w:pPr>
      <w:bookmarkStart w:id="20" w:name="_Toc422218616"/>
      <w:r>
        <w:rPr>
          <w:rFonts w:hint="eastAsia"/>
        </w:rPr>
        <w:lastRenderedPageBreak/>
        <w:t>4.2</w:t>
      </w:r>
      <w:r>
        <w:rPr>
          <w:rFonts w:hint="eastAsia"/>
        </w:rPr>
        <w:t>学生界面</w:t>
      </w:r>
      <w:bookmarkEnd w:id="20"/>
    </w:p>
    <w:p w:rsidR="00123E94" w:rsidRDefault="00123E94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数组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3E94" w:rsidTr="00123E94">
        <w:tc>
          <w:tcPr>
            <w:tcW w:w="8296" w:type="dxa"/>
          </w:tcPr>
          <w:p w:rsidR="00123E94" w:rsidRPr="00123E94" w:rsidRDefault="00123E94" w:rsidP="00123E9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3E94">
              <w:rPr>
                <w:rFonts w:asciiTheme="minorEastAsia" w:eastAsiaTheme="minorEastAsia" w:hAnsiTheme="minorEastAsia"/>
                <w:sz w:val="18"/>
                <w:szCs w:val="18"/>
              </w:rPr>
              <w:t>item = [[NSMutableArray alloc]initWithObjects:nil];</w:t>
            </w:r>
          </w:p>
          <w:p w:rsidR="00123E94" w:rsidRPr="00123E94" w:rsidRDefault="00123E94" w:rsidP="00123E9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3E94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[item addObject:@"信息查询"];</w:t>
            </w:r>
          </w:p>
          <w:p w:rsidR="00123E94" w:rsidRDefault="00123E94" w:rsidP="00123E94">
            <w:pPr>
              <w:rPr>
                <w:rFonts w:asciiTheme="minorEastAsia" w:eastAsiaTheme="minorEastAsia" w:hAnsiTheme="minorEastAsia"/>
                <w:sz w:val="24"/>
              </w:rPr>
            </w:pPr>
            <w:r w:rsidRPr="00123E94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[item addObject:@"修改密码"];</w:t>
            </w:r>
          </w:p>
        </w:tc>
      </w:tr>
    </w:tbl>
    <w:p w:rsidR="00123E94" w:rsidRDefault="00590517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点击对应行的功能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0517" w:rsidTr="00590517">
        <w:tc>
          <w:tcPr>
            <w:tcW w:w="8296" w:type="dxa"/>
          </w:tcPr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>if (indexPath.row == 0) {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stuinfo" sender:nil];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else if(indexPath.row == 1)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Stupasswdchange" sender:nil];</w:t>
            </w:r>
          </w:p>
          <w:p w:rsidR="00590517" w:rsidRDefault="00590517" w:rsidP="00590517">
            <w:pPr>
              <w:rPr>
                <w:rFonts w:asciiTheme="minorEastAsia" w:eastAsiaTheme="minorEastAsia" w:hAnsiTheme="minorEastAsia"/>
                <w:sz w:val="24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590517" w:rsidRDefault="00590517" w:rsidP="00570865">
      <w:pPr>
        <w:pStyle w:val="3"/>
      </w:pPr>
      <w:bookmarkStart w:id="21" w:name="_Toc422218617"/>
      <w:r>
        <w:rPr>
          <w:rFonts w:hint="eastAsia"/>
        </w:rPr>
        <w:t>4.3</w:t>
      </w:r>
      <w:r>
        <w:rPr>
          <w:rFonts w:hint="eastAsia"/>
        </w:rPr>
        <w:t>学生</w:t>
      </w:r>
      <w:r w:rsidR="00791387">
        <w:rPr>
          <w:rFonts w:hint="eastAsia"/>
        </w:rPr>
        <w:t>/</w:t>
      </w:r>
      <w:r w:rsidR="00791387">
        <w:rPr>
          <w:rFonts w:hint="eastAsia"/>
        </w:rPr>
        <w:t>管理员</w:t>
      </w:r>
      <w:r w:rsidR="00547375">
        <w:rPr>
          <w:rFonts w:hint="eastAsia"/>
        </w:rPr>
        <w:t xml:space="preserve"> </w:t>
      </w:r>
      <w:r>
        <w:rPr>
          <w:rFonts w:hint="eastAsia"/>
        </w:rPr>
        <w:t>信息查看修改</w:t>
      </w:r>
      <w:bookmarkEnd w:id="21"/>
    </w:p>
    <w:p w:rsidR="00C80E15" w:rsidRDefault="00590517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显示学生信息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0517" w:rsidTr="00590517">
        <w:tc>
          <w:tcPr>
            <w:tcW w:w="8296" w:type="dxa"/>
          </w:tcPr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>self.idfield.text = self.student.idtmp;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self.namefield.text = self.student.nametmp;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self.sexfield.text = self.student.sextmp;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self.agefield.text = self.student.agetmp;</w:t>
            </w:r>
          </w:p>
          <w:p w:rsidR="00590517" w:rsidRPr="00590517" w:rsidRDefault="00590517" w:rsidP="0059051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self.telfield.text = self.student.teltmp;</w:t>
            </w:r>
          </w:p>
          <w:p w:rsidR="00590517" w:rsidRDefault="00590517" w:rsidP="00590517">
            <w:pPr>
              <w:rPr>
                <w:rFonts w:asciiTheme="minorEastAsia" w:eastAsiaTheme="minorEastAsia" w:hAnsiTheme="minorEastAsia"/>
                <w:sz w:val="24"/>
              </w:rPr>
            </w:pPr>
            <w:r w:rsidRPr="0059051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self.addressfield.text = self.student.addresstmp;</w:t>
            </w:r>
          </w:p>
        </w:tc>
      </w:tr>
    </w:tbl>
    <w:p w:rsidR="00C80E15" w:rsidRDefault="00791387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修改学生信息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91387" w:rsidTr="00791387">
        <w:tc>
          <w:tcPr>
            <w:tcW w:w="8296" w:type="dxa"/>
          </w:tcPr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>if (self.namefield.enabled) {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namefield.enabled = NO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sexfield.enabled = NO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agefield.enabled = NO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telfield.enabled = NO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addressfield.enabled = NO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self.editbtn.title = @"编辑"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savebtn.hidden = YES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.view endEditing:YES]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lastRenderedPageBreak/>
              <w:t xml:space="preserve">        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namefield.text = self.student.nametmp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sexfield.text = self.student.sextmp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agefield.text = self.student.agetmp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telfield.text = self.student.teltmp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addressfield.text = self.student.addresstmp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else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namefield.enabled = YES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sexfield.enabled = YES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agefield.enabled = YES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telfield.enabled = YES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addressfield.enabled = YES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self.editbtn.title = @"取消"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elf.savebtn.hidden = NO;</w:t>
            </w:r>
          </w:p>
          <w:p w:rsidR="00791387" w:rsidRPr="00791387" w:rsidRDefault="00791387" w:rsidP="0079138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.telfield becomeFirstResponder];</w:t>
            </w:r>
          </w:p>
          <w:p w:rsidR="00791387" w:rsidRDefault="00791387" w:rsidP="00791387">
            <w:pPr>
              <w:rPr>
                <w:rFonts w:asciiTheme="minorEastAsia" w:eastAsiaTheme="minorEastAsia" w:hAnsiTheme="minorEastAsia"/>
                <w:sz w:val="24"/>
              </w:rPr>
            </w:pPr>
            <w:r w:rsidRPr="00791387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C80E15" w:rsidRDefault="00791387" w:rsidP="00570865">
      <w:pPr>
        <w:pStyle w:val="3"/>
      </w:pPr>
      <w:bookmarkStart w:id="22" w:name="_Toc422218618"/>
      <w:r>
        <w:lastRenderedPageBreak/>
        <w:t>4.4</w:t>
      </w:r>
      <w:r>
        <w:t>学生</w:t>
      </w:r>
      <w:r w:rsidR="00D5317D">
        <w:t>/</w:t>
      </w:r>
      <w:r w:rsidR="00D5317D">
        <w:t>管理员</w:t>
      </w:r>
      <w:r w:rsidR="00D5317D">
        <w:rPr>
          <w:rFonts w:hint="eastAsia"/>
        </w:rPr>
        <w:t xml:space="preserve"> </w:t>
      </w:r>
      <w:r>
        <w:t>密码修改</w:t>
      </w:r>
      <w:bookmarkEnd w:id="22"/>
    </w:p>
    <w:p w:rsidR="00C80E15" w:rsidRPr="00295495" w:rsidRDefault="00295495">
      <w:pPr>
        <w:rPr>
          <w:rFonts w:asciiTheme="minorEastAsia" w:eastAsiaTheme="minorEastAsia" w:hAnsiTheme="minorEastAsia"/>
          <w:sz w:val="24"/>
          <w:szCs w:val="18"/>
        </w:rPr>
      </w:pPr>
      <w:r w:rsidRPr="00295495">
        <w:rPr>
          <w:rFonts w:asciiTheme="minorEastAsia" w:eastAsiaTheme="minorEastAsia" w:hAnsiTheme="minorEastAsia" w:hint="eastAsia"/>
          <w:sz w:val="24"/>
          <w:szCs w:val="18"/>
        </w:rPr>
        <w:t>密码匹配函数</w:t>
      </w:r>
      <w:r w:rsidR="00725AE5">
        <w:rPr>
          <w:rFonts w:asciiTheme="minorEastAsia" w:eastAsiaTheme="minorEastAsia" w:hAnsiTheme="minorEastAsia" w:hint="eastAsia"/>
          <w:sz w:val="24"/>
          <w:szCs w:val="18"/>
        </w:rPr>
        <w:t>，所有的条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70865" w:rsidRPr="005056E9" w:rsidTr="00295495">
        <w:trPr>
          <w:trHeight w:val="629"/>
        </w:trPr>
        <w:tc>
          <w:tcPr>
            <w:tcW w:w="8296" w:type="dxa"/>
          </w:tcPr>
          <w:p w:rsidR="00570865" w:rsidRPr="005056E9" w:rsidRDefault="00570865" w:rsidP="0057086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>if (![self.oldpassword.text isEqualToString:self.student.passwdtmp]) {</w:t>
            </w:r>
          </w:p>
          <w:p w:rsidR="00570865" w:rsidRPr="005056E9" w:rsidRDefault="005056E9" w:rsidP="0057086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 w:hint="eastAsia"/>
                <w:sz w:val="18"/>
                <w:szCs w:val="18"/>
              </w:rPr>
              <w:t>[self ShowInfo:@"密码错误" WithImage:@"error.png"];</w:t>
            </w:r>
          </w:p>
          <w:p w:rsidR="005056E9" w:rsidRPr="005056E9" w:rsidRDefault="005056E9" w:rsidP="0057086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************</w:t>
            </w:r>
          </w:p>
          <w:p w:rsidR="00570865" w:rsidRPr="005056E9" w:rsidRDefault="00570865" w:rsidP="0057086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} 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>else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if ([self.oldpassword.text isEqualToString:self.newpassword.text]) {.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**********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>}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else{</w:t>
            </w:r>
          </w:p>
          <w:p w:rsid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   if (![self.newpassword.text isEqualToString:self.newpassword2.text]) {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***********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>}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   else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   {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       if ([self.delegate respondsToSelector:@selector(studentinfo:didSavepasswordinfo:)])</w:t>
            </w:r>
          </w:p>
          <w:p w:rsid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       {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************************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>}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       });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lastRenderedPageBreak/>
              <w:t xml:space="preserve">            }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}</w:t>
            </w:r>
          </w:p>
          <w:p w:rsidR="005056E9" w:rsidRPr="005056E9" w:rsidRDefault="005056E9" w:rsidP="005056E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056E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C80E15" w:rsidRDefault="009F597D" w:rsidP="009F597D">
      <w:pPr>
        <w:pStyle w:val="3"/>
      </w:pPr>
      <w:bookmarkStart w:id="23" w:name="_Toc422218619"/>
      <w:r>
        <w:rPr>
          <w:rFonts w:hint="eastAsia"/>
        </w:rPr>
        <w:lastRenderedPageBreak/>
        <w:t>4</w:t>
      </w:r>
      <w:r>
        <w:t>.5</w:t>
      </w:r>
      <w:r>
        <w:rPr>
          <w:rFonts w:hint="eastAsia"/>
        </w:rPr>
        <w:t>管理员界面</w:t>
      </w:r>
      <w:bookmarkEnd w:id="23"/>
    </w:p>
    <w:p w:rsidR="009F597D" w:rsidRDefault="009F597D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管理员功能数组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597D" w:rsidTr="009F597D">
        <w:tc>
          <w:tcPr>
            <w:tcW w:w="8296" w:type="dxa"/>
          </w:tcPr>
          <w:p w:rsidR="009F597D" w:rsidRPr="009F597D" w:rsidRDefault="009F597D" w:rsidP="009F597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F597D">
              <w:rPr>
                <w:rFonts w:asciiTheme="minorEastAsia" w:eastAsiaTheme="minorEastAsia" w:hAnsiTheme="minorEastAsia"/>
                <w:sz w:val="18"/>
                <w:szCs w:val="18"/>
              </w:rPr>
              <w:t>item = [[NSMutableArray alloc]initWithObjects:nil];</w:t>
            </w:r>
          </w:p>
          <w:p w:rsidR="009F597D" w:rsidRPr="009F597D" w:rsidRDefault="009F597D" w:rsidP="009F597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F597D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[item addObject:@"学生信息"];</w:t>
            </w:r>
          </w:p>
          <w:p w:rsidR="009F597D" w:rsidRPr="009F597D" w:rsidRDefault="009F597D" w:rsidP="009F597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F597D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[item addObject:@"查询学生信息"];</w:t>
            </w:r>
          </w:p>
          <w:p w:rsidR="009F597D" w:rsidRPr="009F597D" w:rsidRDefault="009F597D" w:rsidP="009F597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F597D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[item addObject:@"修改信息"];</w:t>
            </w:r>
          </w:p>
          <w:p w:rsidR="009F597D" w:rsidRDefault="009F597D" w:rsidP="009F597D">
            <w:pPr>
              <w:rPr>
                <w:rFonts w:asciiTheme="minorEastAsia" w:eastAsiaTheme="minorEastAsia" w:hAnsiTheme="minorEastAsia"/>
                <w:sz w:val="24"/>
              </w:rPr>
            </w:pPr>
            <w:r w:rsidRPr="009F597D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[item addObject:@"修改密码"];</w:t>
            </w:r>
          </w:p>
        </w:tc>
      </w:tr>
    </w:tbl>
    <w:p w:rsidR="00C80E15" w:rsidRDefault="00FA596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管理员界面跳转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962" w:rsidTr="00FA5962">
        <w:tc>
          <w:tcPr>
            <w:tcW w:w="8296" w:type="dxa"/>
          </w:tcPr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>if (indexPath.row == 0) {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Astuinfo" sender:nil];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else if(indexPath.row == 1)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searchstuinfo" sender:nil];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else if (indexPath.row == 2)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Admininfo" sender:nil];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else if (indexPath.row == 3)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FA5962" w:rsidRPr="00FA5962" w:rsidRDefault="00FA5962" w:rsidP="00FA596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Apasswordchange" sender:nil];</w:t>
            </w:r>
          </w:p>
          <w:p w:rsidR="00FA5962" w:rsidRDefault="00FA5962" w:rsidP="00FA5962">
            <w:pPr>
              <w:rPr>
                <w:rFonts w:asciiTheme="minorEastAsia" w:eastAsiaTheme="minorEastAsia" w:hAnsiTheme="minorEastAsia"/>
                <w:sz w:val="24"/>
              </w:rPr>
            </w:pPr>
            <w:r w:rsidRPr="00FA59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FA5962" w:rsidRDefault="00620D5D" w:rsidP="00AA739D">
      <w:pPr>
        <w:pStyle w:val="3"/>
      </w:pPr>
      <w:bookmarkStart w:id="24" w:name="_Toc422218620"/>
      <w:r>
        <w:rPr>
          <w:rFonts w:hint="eastAsia"/>
        </w:rPr>
        <w:t>4.6</w:t>
      </w:r>
      <w:r w:rsidR="00F4485A">
        <w:rPr>
          <w:rFonts w:hint="eastAsia"/>
        </w:rPr>
        <w:t>学生信息查看</w:t>
      </w:r>
      <w:r w:rsidR="00F4485A">
        <w:rPr>
          <w:rFonts w:hint="eastAsia"/>
        </w:rPr>
        <w:t>/</w:t>
      </w:r>
      <w:r w:rsidR="00F4485A">
        <w:rPr>
          <w:rFonts w:hint="eastAsia"/>
        </w:rPr>
        <w:t>删除</w:t>
      </w:r>
      <w:bookmarkEnd w:id="24"/>
    </w:p>
    <w:p w:rsidR="00F4485A" w:rsidRDefault="00AA739D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学生信息从数据库中读取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739D" w:rsidTr="00AA739D">
        <w:tc>
          <w:tcPr>
            <w:tcW w:w="8296" w:type="dxa"/>
          </w:tcPr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>FMResultSet *rs=[db executeQuery:@"SELECT * FROM info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rs=[db executeQuery:@"SELECT * FROM info  WHERE identity = 'student'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while ([rs next]){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info *stu = [[stuinfo alloc]init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idtmp = [rs stringForColumn:@"id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passwdtmp = [rs stringForColumn:@"password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nametmp = [rs stringForColumn:@"name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sextmp = [rs stringForColumn:@"sex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agetmp = [rs stringForColumn:@"age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teltmp = [rs stringForColumn:@"tel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addresstmp = [rs stringForColumn:@"address"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lastRenderedPageBreak/>
              <w:t xml:space="preserve">        [self.studentinfo addObject:stu];</w:t>
            </w:r>
          </w:p>
          <w:p w:rsidR="00AA739D" w:rsidRDefault="00AA739D" w:rsidP="00AA739D">
            <w:pPr>
              <w:rPr>
                <w:rFonts w:asciiTheme="minorEastAsia" w:eastAsiaTheme="minorEastAsia" w:hAnsiTheme="minorEastAsia"/>
                <w:sz w:val="24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AA739D" w:rsidRDefault="00AA739D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学生信息显示到tableview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739D" w:rsidTr="00AA739D">
        <w:tc>
          <w:tcPr>
            <w:tcW w:w="8296" w:type="dxa"/>
          </w:tcPr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>stuinfo *info = self.studentinfo[indexPath.row];</w:t>
            </w:r>
          </w:p>
          <w:p w:rsidR="00AA739D" w:rsidRPr="00AA739D" w:rsidRDefault="00AA739D" w:rsidP="00AA739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cell.textLabel.text = info.idtmp;</w:t>
            </w:r>
          </w:p>
          <w:p w:rsidR="00AA739D" w:rsidRDefault="00AA739D" w:rsidP="00AA739D">
            <w:pPr>
              <w:rPr>
                <w:rFonts w:asciiTheme="minorEastAsia" w:eastAsiaTheme="minorEastAsia" w:hAnsiTheme="minorEastAsia"/>
                <w:sz w:val="24"/>
              </w:rPr>
            </w:pPr>
            <w:r w:rsidRPr="00AA739D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cell.detailTextLabel.text = info.nametmp;</w:t>
            </w:r>
          </w:p>
        </w:tc>
      </w:tr>
    </w:tbl>
    <w:p w:rsidR="00312D93" w:rsidRDefault="00312D93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学生信息删除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2D93" w:rsidTr="00312D93">
        <w:tc>
          <w:tcPr>
            <w:tcW w:w="8296" w:type="dxa"/>
          </w:tcPr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 w:hint="eastAsia"/>
                <w:sz w:val="18"/>
                <w:szCs w:val="18"/>
              </w:rPr>
              <w:t>UIAlertView *alert = [[UIAlertView alloc] initWithTitle:@"警告"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 message:@"确定要删除该学生吗?"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delegate:self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 cancelButtonTitle:@"取消"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 otherButtonTitles:@"好",nil]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 [alert show];</w:t>
            </w:r>
          </w:p>
          <w:p w:rsid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indextmp = indexPath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>if (buttonIndex == 0) {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NSLog(@"取消删除操作")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else if(buttonIndex == 1)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{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info *stu = self.studentinfo[indextmp.row]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db executeUpdate:@"DELETE FROM info WHERE id = ?",stu.idtmp]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.studentinfo removeObjectAtIndex:indextmp.row]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.tableView deleteRowsAtIndexPaths:[NSArray arrayWithObject:indextmp]withRowAnimation:UITableViewRowAnimationLeft];</w:t>
            </w:r>
          </w:p>
          <w:p w:rsidR="00312D93" w:rsidRPr="00312D93" w:rsidRDefault="00312D93" w:rsidP="00312D93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</w:t>
            </w:r>
          </w:p>
          <w:p w:rsidR="00312D93" w:rsidRDefault="00312D93" w:rsidP="00312D93">
            <w:pPr>
              <w:rPr>
                <w:rFonts w:asciiTheme="minorEastAsia" w:eastAsiaTheme="minorEastAsia" w:hAnsiTheme="minorEastAsia"/>
                <w:sz w:val="24"/>
              </w:rPr>
            </w:pPr>
            <w:r w:rsidRPr="00312D9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DA7809" w:rsidRDefault="00DA7809" w:rsidP="00B005C6">
      <w:pPr>
        <w:pStyle w:val="3"/>
      </w:pPr>
      <w:bookmarkStart w:id="25" w:name="_Toc422218621"/>
      <w:r>
        <w:rPr>
          <w:rFonts w:hint="eastAsia"/>
        </w:rPr>
        <w:t>4.7</w:t>
      </w:r>
      <w:r>
        <w:rPr>
          <w:rFonts w:hint="eastAsia"/>
        </w:rPr>
        <w:t>学生信息添加</w:t>
      </w:r>
      <w:bookmarkEnd w:id="25"/>
    </w:p>
    <w:p w:rsidR="00DA7809" w:rsidRDefault="00DA7809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获取到添加的数据后，点击保存调用代理方法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7809" w:rsidTr="00DA7809">
        <w:tc>
          <w:tcPr>
            <w:tcW w:w="8296" w:type="dxa"/>
          </w:tcPr>
          <w:p w:rsidR="00DA7809" w:rsidRPr="00DA7809" w:rsidRDefault="00DA7809" w:rsidP="00DA780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A7809">
              <w:rPr>
                <w:rFonts w:asciiTheme="minorEastAsia" w:eastAsiaTheme="minorEastAsia" w:hAnsiTheme="minorEastAsia"/>
                <w:sz w:val="18"/>
                <w:szCs w:val="18"/>
              </w:rPr>
              <w:t>[self.studentinfo addObject:student];</w:t>
            </w:r>
          </w:p>
          <w:p w:rsidR="00DA7809" w:rsidRPr="00DA7809" w:rsidRDefault="00DA7809" w:rsidP="00DA780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A780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</w:t>
            </w:r>
          </w:p>
          <w:p w:rsidR="00DA7809" w:rsidRPr="00DA7809" w:rsidRDefault="00DA7809" w:rsidP="00DA780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A780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[db executeUpdate:@"INSERT INTO info (id,password,identity,name,sex,age,tel,address) VALUES (?,?,'student',?, ?, ?, ?, ?)",student.idtmp, student.passwdtmp, student.nametmp,student.sextmp, student.agetmp, student.teltmp, student.addresstmp];</w:t>
            </w:r>
          </w:p>
          <w:p w:rsidR="00DA7809" w:rsidRPr="00DA7809" w:rsidRDefault="00DA7809" w:rsidP="00DA780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A780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</w:t>
            </w:r>
          </w:p>
          <w:p w:rsidR="00DA7809" w:rsidRPr="00DA7809" w:rsidRDefault="00DA7809" w:rsidP="00DA780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A780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</w:t>
            </w:r>
          </w:p>
          <w:p w:rsidR="00DA7809" w:rsidRDefault="00DA7809" w:rsidP="00DA7809">
            <w:pPr>
              <w:rPr>
                <w:rFonts w:asciiTheme="minorEastAsia" w:eastAsiaTheme="minorEastAsia" w:hAnsiTheme="minorEastAsia"/>
                <w:sz w:val="24"/>
              </w:rPr>
            </w:pPr>
            <w:r w:rsidRPr="00DA7809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[self.tableView reloadData];</w:t>
            </w:r>
          </w:p>
        </w:tc>
      </w:tr>
    </w:tbl>
    <w:p w:rsidR="00DA7809" w:rsidRDefault="00B005C6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4.8学生信息查找</w:t>
      </w:r>
    </w:p>
    <w:p w:rsidR="00B005C6" w:rsidRDefault="00B005C6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获取输入的信息，查找数据库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005C6" w:rsidTr="00B005C6">
        <w:tc>
          <w:tcPr>
            <w:tcW w:w="8296" w:type="dxa"/>
          </w:tcPr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>FMResultSet *rs=[db executeQuery:@"SELECT * FROM info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rs=[db executeQuery:@"SELECT * FROM info WHERE id = ? or name = ? or tel = ?",self.idfield.text,self.namefield.text,self.telfield.text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lastRenderedPageBreak/>
              <w:t xml:space="preserve">    while ([rs next]){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 = [[stuinfo alloc]init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idtmp = [rs stringForColumn:@"id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passwdtmp = [rs stringForColumn:@"password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nametmp = [rs stringForColumn:@"name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sextmp = [rs stringForColumn:@"sex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agetmp = [rs stringForColumn:@"age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teltmp = [rs stringForColumn:@"tel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stu.addresstmp = [rs stringForColumn:@"address"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[self performSegueWithIdentifier:@"showsearchinfo" sender:nil]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if (stu == nil) {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    NSLog(@"ERROR");</w:t>
            </w:r>
          </w:p>
          <w:p w:rsidR="00B005C6" w:rsidRPr="00B005C6" w:rsidRDefault="00B005C6" w:rsidP="00B005C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B005C6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    [self ShowError:@"无此人"];</w:t>
            </w:r>
          </w:p>
          <w:p w:rsidR="00B005C6" w:rsidRDefault="00B005C6" w:rsidP="00B005C6">
            <w:pPr>
              <w:rPr>
                <w:rFonts w:asciiTheme="minorEastAsia" w:eastAsiaTheme="minorEastAsia" w:hAnsiTheme="minorEastAsia"/>
                <w:sz w:val="24"/>
              </w:rPr>
            </w:pPr>
            <w:r w:rsidRPr="00B005C6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F365E9" w:rsidRDefault="00F365E9" w:rsidP="005E32C8">
      <w:pPr>
        <w:pStyle w:val="2"/>
      </w:pPr>
      <w:bookmarkStart w:id="26" w:name="_Toc422218622"/>
      <w:r>
        <w:lastRenderedPageBreak/>
        <w:t>第五部分：效果演示</w:t>
      </w:r>
      <w:bookmarkEnd w:id="26"/>
    </w:p>
    <w:p w:rsidR="00F85EF5" w:rsidRDefault="00F85EF5" w:rsidP="005900AC">
      <w:pPr>
        <w:pStyle w:val="3"/>
        <w:sectPr w:rsidR="00F85EF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365E9" w:rsidRDefault="005900AC" w:rsidP="005900AC">
      <w:pPr>
        <w:pStyle w:val="3"/>
      </w:pPr>
      <w:bookmarkStart w:id="27" w:name="_Toc422218623"/>
      <w:r>
        <w:lastRenderedPageBreak/>
        <w:t>5.1</w:t>
      </w:r>
      <w:r>
        <w:t>登陆界面</w:t>
      </w:r>
      <w:bookmarkEnd w:id="27"/>
    </w:p>
    <w:p w:rsidR="005900AC" w:rsidRDefault="005900AC" w:rsidP="00BB2682">
      <w:pPr>
        <w:jc w:val="center"/>
        <w:rPr>
          <w:rFonts w:asciiTheme="minorEastAsia" w:eastAsiaTheme="minorEastAsia" w:hAnsiTheme="minorEastAsia"/>
          <w:sz w:val="24"/>
        </w:rPr>
      </w:pPr>
      <w:r w:rsidRPr="0000633D">
        <w:rPr>
          <w:noProof/>
        </w:rPr>
        <w:drawing>
          <wp:inline distT="0" distB="0" distL="0" distR="0" wp14:anchorId="6E4E2485" wp14:editId="46DBEA2B">
            <wp:extent cx="1685925" cy="310842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694327" cy="3123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A5E" w:rsidRPr="00BB2682" w:rsidRDefault="00BB2682" w:rsidP="00E47A5E">
      <w:pPr>
        <w:jc w:val="center"/>
        <w:rPr>
          <w:rFonts w:asciiTheme="minorEastAsia" w:eastAsiaTheme="minorEastAsia" w:hAnsiTheme="minorEastAsia"/>
          <w:sz w:val="18"/>
        </w:rPr>
      </w:pPr>
      <w:r w:rsidRPr="00BB2682">
        <w:rPr>
          <w:rFonts w:asciiTheme="minorEastAsia" w:eastAsiaTheme="minorEastAsia" w:hAnsiTheme="minorEastAsia"/>
          <w:sz w:val="18"/>
        </w:rPr>
        <w:t>图5-1登陆界面</w:t>
      </w:r>
    </w:p>
    <w:p w:rsidR="00D86A74" w:rsidRDefault="00BB2682" w:rsidP="00BB2682">
      <w:pPr>
        <w:pStyle w:val="3"/>
      </w:pPr>
      <w:bookmarkStart w:id="28" w:name="_Toc422218624"/>
      <w:r>
        <w:lastRenderedPageBreak/>
        <w:t>5.2</w:t>
      </w:r>
      <w:r>
        <w:t>学生界面</w:t>
      </w:r>
      <w:bookmarkEnd w:id="28"/>
    </w:p>
    <w:p w:rsidR="00D86A74" w:rsidRDefault="00BB2682" w:rsidP="00BB2682">
      <w:pPr>
        <w:jc w:val="center"/>
        <w:rPr>
          <w:rFonts w:asciiTheme="minorEastAsia" w:eastAsiaTheme="minorEastAsia" w:hAnsiTheme="minorEastAsia"/>
          <w:sz w:val="24"/>
        </w:rPr>
      </w:pPr>
      <w:r w:rsidRPr="0000633D">
        <w:rPr>
          <w:noProof/>
        </w:rPr>
        <w:drawing>
          <wp:inline distT="0" distB="0" distL="0" distR="0" wp14:anchorId="56C8145A" wp14:editId="54C1B582">
            <wp:extent cx="1596327" cy="2943225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13085" cy="2974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682" w:rsidRPr="00F85EF5" w:rsidRDefault="00BB2682" w:rsidP="00BB2682">
      <w:pPr>
        <w:jc w:val="center"/>
        <w:rPr>
          <w:rFonts w:asciiTheme="minorEastAsia" w:eastAsiaTheme="minorEastAsia" w:hAnsiTheme="minorEastAsia"/>
          <w:sz w:val="18"/>
        </w:rPr>
      </w:pPr>
      <w:r w:rsidRPr="00F85EF5">
        <w:rPr>
          <w:rFonts w:asciiTheme="minorEastAsia" w:eastAsiaTheme="minorEastAsia" w:hAnsiTheme="minorEastAsia"/>
          <w:sz w:val="18"/>
        </w:rPr>
        <w:t>图5-2学生界面</w:t>
      </w:r>
    </w:p>
    <w:p w:rsidR="00F85EF5" w:rsidRDefault="00F85EF5" w:rsidP="00AF46A1">
      <w:pPr>
        <w:pStyle w:val="3"/>
        <w:sectPr w:rsidR="00F85EF5" w:rsidSect="00F85EF5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D86A74" w:rsidRDefault="005C5D29" w:rsidP="00AF46A1">
      <w:pPr>
        <w:pStyle w:val="3"/>
      </w:pPr>
      <w:bookmarkStart w:id="29" w:name="_Toc422218625"/>
      <w:r>
        <w:lastRenderedPageBreak/>
        <w:t>5.3</w:t>
      </w:r>
      <w:r w:rsidR="00EB775E">
        <w:t>学生信息查看与修改</w:t>
      </w:r>
      <w:bookmarkEnd w:id="29"/>
    </w:p>
    <w:p w:rsidR="00E86DC3" w:rsidRDefault="00EB775E" w:rsidP="00E86DC3">
      <w:pPr>
        <w:jc w:val="center"/>
        <w:rPr>
          <w:rFonts w:asciiTheme="minorEastAsia" w:eastAsiaTheme="minorEastAsia" w:hAnsiTheme="minorEastAsia"/>
          <w:sz w:val="24"/>
        </w:rPr>
      </w:pPr>
      <w:r w:rsidRPr="0000633D">
        <w:rPr>
          <w:noProof/>
        </w:rPr>
        <w:drawing>
          <wp:inline distT="0" distB="0" distL="0" distR="0" wp14:anchorId="50130DB4" wp14:editId="06018797">
            <wp:extent cx="1895959" cy="3495675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04679" cy="351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33D">
        <w:rPr>
          <w:noProof/>
        </w:rPr>
        <w:drawing>
          <wp:inline distT="0" distB="0" distL="0" distR="0" wp14:anchorId="35E8A42F" wp14:editId="38EF5EFD">
            <wp:extent cx="1885950" cy="3477219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9680" cy="350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DC3" w:rsidRPr="00E86DC3" w:rsidRDefault="00E86DC3" w:rsidP="00E86DC3">
      <w:pPr>
        <w:jc w:val="center"/>
        <w:rPr>
          <w:rFonts w:asciiTheme="minorEastAsia" w:eastAsiaTheme="minorEastAsia" w:hAnsiTheme="minorEastAsia"/>
          <w:sz w:val="18"/>
        </w:rPr>
      </w:pPr>
      <w:r w:rsidRPr="00E86DC3">
        <w:rPr>
          <w:rFonts w:asciiTheme="minorEastAsia" w:eastAsiaTheme="minorEastAsia" w:hAnsiTheme="minorEastAsia"/>
          <w:sz w:val="18"/>
        </w:rPr>
        <w:t>图5-3学生信息查看与修改</w:t>
      </w:r>
    </w:p>
    <w:p w:rsidR="00F85EF5" w:rsidRDefault="00F85EF5" w:rsidP="00AF46A1">
      <w:pPr>
        <w:pStyle w:val="3"/>
        <w:sectPr w:rsidR="00F85EF5" w:rsidSect="00F85EF5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86A74" w:rsidRDefault="00AF46A1" w:rsidP="00AF46A1">
      <w:pPr>
        <w:pStyle w:val="3"/>
      </w:pPr>
      <w:bookmarkStart w:id="30" w:name="_Toc422218626"/>
      <w:r>
        <w:rPr>
          <w:rFonts w:hint="eastAsia"/>
        </w:rPr>
        <w:lastRenderedPageBreak/>
        <w:t>5.4</w:t>
      </w:r>
      <w:r>
        <w:rPr>
          <w:rFonts w:hint="eastAsia"/>
        </w:rPr>
        <w:t>学生密码修改</w:t>
      </w:r>
      <w:bookmarkEnd w:id="30"/>
    </w:p>
    <w:p w:rsidR="00F365E9" w:rsidRDefault="00AF46A1" w:rsidP="00AF46A1">
      <w:pPr>
        <w:jc w:val="center"/>
        <w:rPr>
          <w:rFonts w:asciiTheme="minorEastAsia" w:eastAsiaTheme="minorEastAsia" w:hAnsiTheme="minorEastAsia"/>
          <w:sz w:val="24"/>
        </w:rPr>
      </w:pPr>
      <w:r w:rsidRPr="0000633D">
        <w:rPr>
          <w:noProof/>
        </w:rPr>
        <w:drawing>
          <wp:inline distT="0" distB="0" distL="0" distR="0" wp14:anchorId="0CF4477F" wp14:editId="12678A83">
            <wp:extent cx="1724025" cy="3178670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31258" cy="319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5E9" w:rsidRPr="00F85EF5" w:rsidRDefault="00AF46A1" w:rsidP="00F85EF5">
      <w:pPr>
        <w:rPr>
          <w:rFonts w:asciiTheme="minorEastAsia" w:eastAsiaTheme="minorEastAsia" w:hAnsiTheme="minorEastAsia"/>
          <w:sz w:val="18"/>
          <w:szCs w:val="18"/>
        </w:rPr>
      </w:pPr>
      <w:r w:rsidRPr="00F85EF5">
        <w:rPr>
          <w:rFonts w:asciiTheme="minorEastAsia" w:eastAsiaTheme="minorEastAsia" w:hAnsiTheme="minorEastAsia"/>
          <w:sz w:val="18"/>
          <w:szCs w:val="18"/>
        </w:rPr>
        <w:t>图5-4学生密码修改</w:t>
      </w:r>
    </w:p>
    <w:p w:rsidR="00F85EF5" w:rsidRDefault="00F85EF5" w:rsidP="00F85EF5">
      <w:pPr>
        <w:jc w:val="center"/>
        <w:rPr>
          <w:rFonts w:asciiTheme="minorEastAsia" w:eastAsiaTheme="minorEastAsia" w:hAnsiTheme="minorEastAsia"/>
          <w:sz w:val="24"/>
        </w:rPr>
      </w:pPr>
    </w:p>
    <w:p w:rsidR="00F365E9" w:rsidRDefault="00391DEF" w:rsidP="00A71EEB">
      <w:pPr>
        <w:pStyle w:val="3"/>
      </w:pPr>
      <w:bookmarkStart w:id="31" w:name="_Toc422218627"/>
      <w:r>
        <w:lastRenderedPageBreak/>
        <w:t>5.5</w:t>
      </w:r>
      <w:r>
        <w:t>管理员界面</w:t>
      </w:r>
      <w:bookmarkEnd w:id="31"/>
    </w:p>
    <w:p w:rsidR="00F365E9" w:rsidRDefault="00391DEF" w:rsidP="00391DEF">
      <w:pPr>
        <w:jc w:val="center"/>
        <w:rPr>
          <w:rFonts w:asciiTheme="minorEastAsia" w:eastAsiaTheme="minorEastAsia" w:hAnsiTheme="minorEastAsia"/>
          <w:b/>
          <w:sz w:val="24"/>
        </w:rPr>
      </w:pPr>
      <w:r w:rsidRPr="00E07635">
        <w:rPr>
          <w:noProof/>
        </w:rPr>
        <w:drawing>
          <wp:inline distT="0" distB="0" distL="0" distR="0" wp14:anchorId="7E8A777C" wp14:editId="2116C59D">
            <wp:extent cx="1754752" cy="3235325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8076" cy="3259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EF5" w:rsidRPr="00E47A5E" w:rsidRDefault="00F85EF5" w:rsidP="00E47A5E">
      <w:pPr>
        <w:jc w:val="center"/>
        <w:rPr>
          <w:rFonts w:asciiTheme="minorEastAsia" w:eastAsiaTheme="minorEastAsia" w:hAnsiTheme="minorEastAsia"/>
          <w:sz w:val="18"/>
        </w:rPr>
      </w:pPr>
      <w:r w:rsidRPr="00391DEF">
        <w:rPr>
          <w:rFonts w:asciiTheme="minorEastAsia" w:eastAsiaTheme="minorEastAsia" w:hAnsiTheme="minorEastAsia"/>
          <w:sz w:val="18"/>
        </w:rPr>
        <w:t>图5-5</w:t>
      </w:r>
      <w:r>
        <w:rPr>
          <w:rFonts w:asciiTheme="minorEastAsia" w:eastAsiaTheme="minorEastAsia" w:hAnsiTheme="minorEastAsia"/>
          <w:sz w:val="18"/>
        </w:rPr>
        <w:t xml:space="preserve"> 管理员界面</w:t>
      </w:r>
    </w:p>
    <w:p w:rsidR="00F85EF5" w:rsidRDefault="00F85EF5" w:rsidP="00391DEF">
      <w:pPr>
        <w:jc w:val="center"/>
        <w:rPr>
          <w:rFonts w:asciiTheme="minorEastAsia" w:eastAsiaTheme="minorEastAsia" w:hAnsiTheme="minorEastAsia"/>
          <w:sz w:val="18"/>
        </w:rPr>
      </w:pPr>
    </w:p>
    <w:p w:rsidR="00F85EF5" w:rsidRDefault="00F85EF5" w:rsidP="00391DEF">
      <w:pPr>
        <w:jc w:val="center"/>
        <w:rPr>
          <w:rFonts w:asciiTheme="minorEastAsia" w:eastAsiaTheme="minorEastAsia" w:hAnsiTheme="minorEastAsia"/>
          <w:sz w:val="18"/>
        </w:rPr>
        <w:sectPr w:rsidR="00F85EF5" w:rsidSect="00F85EF5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F365E9" w:rsidRDefault="00A71EEB" w:rsidP="005E4BBA">
      <w:pPr>
        <w:pStyle w:val="3"/>
      </w:pPr>
      <w:bookmarkStart w:id="32" w:name="_Toc422218628"/>
      <w:r>
        <w:lastRenderedPageBreak/>
        <w:t>5.6</w:t>
      </w:r>
      <w:r w:rsidR="0064494B">
        <w:t>学生信息查看</w:t>
      </w:r>
      <w:r w:rsidR="0064494B">
        <w:t>/</w:t>
      </w:r>
      <w:r w:rsidR="0064494B">
        <w:t>删除</w:t>
      </w:r>
      <w:bookmarkEnd w:id="32"/>
    </w:p>
    <w:p w:rsidR="00F365E9" w:rsidRDefault="004B511F" w:rsidP="0064494B">
      <w:pPr>
        <w:jc w:val="center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4BCBC42F">
            <wp:extent cx="1771650" cy="326416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048" cy="32906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64494B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6E410CD2">
            <wp:extent cx="1752600" cy="3229064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119" cy="3259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494B" w:rsidRPr="0064494B" w:rsidRDefault="0064494B" w:rsidP="0064494B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64494B">
        <w:rPr>
          <w:rFonts w:asciiTheme="minorEastAsia" w:eastAsiaTheme="minorEastAsia" w:hAnsiTheme="minorEastAsia"/>
          <w:sz w:val="18"/>
          <w:szCs w:val="18"/>
        </w:rPr>
        <w:t>图5-6学生信息查看/删除</w:t>
      </w:r>
    </w:p>
    <w:p w:rsidR="00F85EF5" w:rsidRDefault="00F85EF5" w:rsidP="00F85EF5">
      <w:pPr>
        <w:pStyle w:val="3"/>
      </w:pPr>
      <w:bookmarkStart w:id="33" w:name="_Toc422218629"/>
      <w:r>
        <w:t>5.7</w:t>
      </w:r>
      <w:r>
        <w:t>学生信息添加</w:t>
      </w:r>
      <w:r>
        <w:t>/</w:t>
      </w:r>
      <w:r>
        <w:t>修改</w:t>
      </w:r>
      <w:bookmarkEnd w:id="33"/>
    </w:p>
    <w:p w:rsidR="00F85EF5" w:rsidRDefault="00F85EF5" w:rsidP="00E47A5E">
      <w:pPr>
        <w:jc w:val="center"/>
        <w:rPr>
          <w:rFonts w:asciiTheme="minorEastAsia" w:eastAsiaTheme="minorEastAsia" w:hAnsiTheme="minorEastAsia"/>
          <w:sz w:val="24"/>
        </w:rPr>
      </w:pPr>
      <w:r w:rsidRPr="0027198C">
        <w:rPr>
          <w:noProof/>
        </w:rPr>
        <w:drawing>
          <wp:inline distT="0" distB="0" distL="0" distR="0" wp14:anchorId="72DBBCCE" wp14:editId="72E718D4">
            <wp:extent cx="1857375" cy="3424535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68778" cy="34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198C">
        <w:rPr>
          <w:noProof/>
        </w:rPr>
        <w:drawing>
          <wp:inline distT="0" distB="0" distL="0" distR="0" wp14:anchorId="72DBBCCE" wp14:editId="72E718D4">
            <wp:extent cx="1847850" cy="3406974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69775" cy="344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A5E" w:rsidRPr="00E47A5E" w:rsidRDefault="00E47A5E" w:rsidP="00E47A5E">
      <w:pPr>
        <w:jc w:val="center"/>
        <w:rPr>
          <w:rFonts w:asciiTheme="minorEastAsia" w:eastAsiaTheme="minorEastAsia" w:hAnsiTheme="minorEastAsia"/>
          <w:sz w:val="18"/>
        </w:rPr>
      </w:pPr>
      <w:r w:rsidRPr="00E47A5E">
        <w:rPr>
          <w:rFonts w:asciiTheme="minorEastAsia" w:eastAsiaTheme="minorEastAsia" w:hAnsiTheme="minorEastAsia"/>
          <w:sz w:val="18"/>
        </w:rPr>
        <w:t>图5-7 学生信息添加/修改</w:t>
      </w:r>
    </w:p>
    <w:p w:rsidR="00A71EEB" w:rsidRDefault="00E47A5E" w:rsidP="00E47A5E">
      <w:pPr>
        <w:pStyle w:val="3"/>
      </w:pPr>
      <w:bookmarkStart w:id="34" w:name="_Toc422218630"/>
      <w:r>
        <w:lastRenderedPageBreak/>
        <w:t>5.8</w:t>
      </w:r>
      <w:r>
        <w:t>管理员信息修改</w:t>
      </w:r>
      <w:r>
        <w:t>/</w:t>
      </w:r>
      <w:r>
        <w:t>密码修改</w:t>
      </w:r>
      <w:bookmarkEnd w:id="34"/>
    </w:p>
    <w:p w:rsidR="00A71EEB" w:rsidRDefault="00E47A5E" w:rsidP="005D5F3D">
      <w:pPr>
        <w:jc w:val="center"/>
        <w:rPr>
          <w:rFonts w:asciiTheme="minorEastAsia" w:eastAsiaTheme="minorEastAsia" w:hAnsiTheme="minorEastAsia"/>
          <w:sz w:val="24"/>
        </w:rPr>
      </w:pPr>
      <w:r w:rsidRPr="003B555C">
        <w:rPr>
          <w:noProof/>
        </w:rPr>
        <w:drawing>
          <wp:inline distT="0" distB="0" distL="0" distR="0" wp14:anchorId="529916CD" wp14:editId="560C8CF0">
            <wp:extent cx="1558925" cy="2874268"/>
            <wp:effectExtent l="0" t="0" r="3175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568853" cy="2892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07618">
        <w:rPr>
          <w:noProof/>
        </w:rPr>
        <w:drawing>
          <wp:inline distT="0" distB="0" distL="0" distR="0" wp14:anchorId="72B07409" wp14:editId="76607467">
            <wp:extent cx="1581150" cy="291524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586248" cy="292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347" w:rsidRDefault="005D5F3D" w:rsidP="008E6347">
      <w:pPr>
        <w:jc w:val="center"/>
        <w:rPr>
          <w:rFonts w:asciiTheme="minorEastAsia" w:eastAsiaTheme="minorEastAsia" w:hAnsiTheme="minorEastAsia"/>
          <w:sz w:val="18"/>
        </w:rPr>
      </w:pPr>
      <w:r w:rsidRPr="005D5F3D">
        <w:rPr>
          <w:rFonts w:asciiTheme="minorEastAsia" w:eastAsiaTheme="minorEastAsia" w:hAnsiTheme="minorEastAsia"/>
          <w:sz w:val="18"/>
        </w:rPr>
        <w:t xml:space="preserve">图5-8 </w:t>
      </w:r>
      <w:r w:rsidRPr="005D5F3D">
        <w:rPr>
          <w:rFonts w:asciiTheme="minorEastAsia" w:eastAsiaTheme="minorEastAsia" w:hAnsiTheme="minorEastAsia" w:hint="eastAsia"/>
          <w:sz w:val="18"/>
        </w:rPr>
        <w:t>管理员信息修改/密码修改</w:t>
      </w:r>
    </w:p>
    <w:p w:rsidR="008E6347" w:rsidRPr="008E6347" w:rsidRDefault="008E6347" w:rsidP="008E6347">
      <w:pPr>
        <w:rPr>
          <w:rFonts w:asciiTheme="minorEastAsia" w:eastAsiaTheme="minorEastAsia" w:hAnsiTheme="minorEastAsia"/>
          <w:sz w:val="18"/>
        </w:rPr>
      </w:pPr>
    </w:p>
    <w:sectPr w:rsidR="008E6347" w:rsidRPr="008E6347" w:rsidSect="00F85EF5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6BA0" w:rsidRDefault="00066BA0" w:rsidP="000B24EB">
      <w:r>
        <w:separator/>
      </w:r>
    </w:p>
  </w:endnote>
  <w:endnote w:type="continuationSeparator" w:id="0">
    <w:p w:rsidR="00066BA0" w:rsidRDefault="00066BA0" w:rsidP="000B24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6BA0" w:rsidRDefault="00066BA0" w:rsidP="000B24EB">
      <w:r>
        <w:separator/>
      </w:r>
    </w:p>
  </w:footnote>
  <w:footnote w:type="continuationSeparator" w:id="0">
    <w:p w:rsidR="00066BA0" w:rsidRDefault="00066BA0" w:rsidP="000B24E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66C9"/>
    <w:rsid w:val="0002098B"/>
    <w:rsid w:val="0003358D"/>
    <w:rsid w:val="00066BA0"/>
    <w:rsid w:val="00080929"/>
    <w:rsid w:val="000B24EB"/>
    <w:rsid w:val="000E1FC4"/>
    <w:rsid w:val="00117454"/>
    <w:rsid w:val="00123E94"/>
    <w:rsid w:val="00130171"/>
    <w:rsid w:val="00151E78"/>
    <w:rsid w:val="00183F02"/>
    <w:rsid w:val="001B16A1"/>
    <w:rsid w:val="001B5267"/>
    <w:rsid w:val="001F3F2D"/>
    <w:rsid w:val="00231A87"/>
    <w:rsid w:val="0025069B"/>
    <w:rsid w:val="00267D89"/>
    <w:rsid w:val="00287389"/>
    <w:rsid w:val="00295495"/>
    <w:rsid w:val="002A55F2"/>
    <w:rsid w:val="002F4D68"/>
    <w:rsid w:val="00312D93"/>
    <w:rsid w:val="00324436"/>
    <w:rsid w:val="00345F31"/>
    <w:rsid w:val="00347D67"/>
    <w:rsid w:val="00383228"/>
    <w:rsid w:val="00391DEF"/>
    <w:rsid w:val="00400F62"/>
    <w:rsid w:val="004101E3"/>
    <w:rsid w:val="00492ACF"/>
    <w:rsid w:val="004A4942"/>
    <w:rsid w:val="004B511F"/>
    <w:rsid w:val="004E2E12"/>
    <w:rsid w:val="004F6C45"/>
    <w:rsid w:val="005056E9"/>
    <w:rsid w:val="00547375"/>
    <w:rsid w:val="00570865"/>
    <w:rsid w:val="00572270"/>
    <w:rsid w:val="00577C2B"/>
    <w:rsid w:val="005900AC"/>
    <w:rsid w:val="00590517"/>
    <w:rsid w:val="005C2E69"/>
    <w:rsid w:val="005C5D29"/>
    <w:rsid w:val="005D5F3D"/>
    <w:rsid w:val="005E32C8"/>
    <w:rsid w:val="005E4BBA"/>
    <w:rsid w:val="00620132"/>
    <w:rsid w:val="00620D5D"/>
    <w:rsid w:val="006433FA"/>
    <w:rsid w:val="0064494B"/>
    <w:rsid w:val="006D10D6"/>
    <w:rsid w:val="006F75D6"/>
    <w:rsid w:val="007073FD"/>
    <w:rsid w:val="0071662A"/>
    <w:rsid w:val="00725AE5"/>
    <w:rsid w:val="0074076D"/>
    <w:rsid w:val="007549CB"/>
    <w:rsid w:val="00791387"/>
    <w:rsid w:val="007924D5"/>
    <w:rsid w:val="007D11F8"/>
    <w:rsid w:val="007D6C96"/>
    <w:rsid w:val="008350DB"/>
    <w:rsid w:val="00850F14"/>
    <w:rsid w:val="00875AF8"/>
    <w:rsid w:val="00876F06"/>
    <w:rsid w:val="00880080"/>
    <w:rsid w:val="008B4A99"/>
    <w:rsid w:val="008E6347"/>
    <w:rsid w:val="00912AFE"/>
    <w:rsid w:val="00927060"/>
    <w:rsid w:val="00927F5F"/>
    <w:rsid w:val="00966798"/>
    <w:rsid w:val="009A1445"/>
    <w:rsid w:val="009B0B3B"/>
    <w:rsid w:val="009D2508"/>
    <w:rsid w:val="009F597D"/>
    <w:rsid w:val="00A01C58"/>
    <w:rsid w:val="00A030D4"/>
    <w:rsid w:val="00A71EEB"/>
    <w:rsid w:val="00A8567D"/>
    <w:rsid w:val="00A94E37"/>
    <w:rsid w:val="00AA739D"/>
    <w:rsid w:val="00AE72D1"/>
    <w:rsid w:val="00AF46A1"/>
    <w:rsid w:val="00B005C6"/>
    <w:rsid w:val="00B97103"/>
    <w:rsid w:val="00BA0E45"/>
    <w:rsid w:val="00BA7BA1"/>
    <w:rsid w:val="00BB2682"/>
    <w:rsid w:val="00BE6047"/>
    <w:rsid w:val="00BF7B35"/>
    <w:rsid w:val="00C10D6B"/>
    <w:rsid w:val="00C45681"/>
    <w:rsid w:val="00C63EA8"/>
    <w:rsid w:val="00C64BA9"/>
    <w:rsid w:val="00C66E60"/>
    <w:rsid w:val="00C80132"/>
    <w:rsid w:val="00C80E15"/>
    <w:rsid w:val="00CA7F7E"/>
    <w:rsid w:val="00D5317D"/>
    <w:rsid w:val="00D60F7A"/>
    <w:rsid w:val="00D75F69"/>
    <w:rsid w:val="00D86A74"/>
    <w:rsid w:val="00D93B5E"/>
    <w:rsid w:val="00DA7809"/>
    <w:rsid w:val="00DF66C9"/>
    <w:rsid w:val="00E47A5E"/>
    <w:rsid w:val="00E5466D"/>
    <w:rsid w:val="00E86DC3"/>
    <w:rsid w:val="00EB775E"/>
    <w:rsid w:val="00F01077"/>
    <w:rsid w:val="00F365E9"/>
    <w:rsid w:val="00F4485A"/>
    <w:rsid w:val="00F85EF5"/>
    <w:rsid w:val="00FA5962"/>
    <w:rsid w:val="00FC29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1DBB45-B3D1-4778-A2CB-F795D06B26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56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335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5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75A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qFormat/>
    <w:rsid w:val="00C4568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C4568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3358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335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74076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4076D"/>
  </w:style>
  <w:style w:type="paragraph" w:styleId="20">
    <w:name w:val="toc 2"/>
    <w:basedOn w:val="a"/>
    <w:next w:val="a"/>
    <w:autoRedefine/>
    <w:uiPriority w:val="39"/>
    <w:unhideWhenUsed/>
    <w:rsid w:val="0074076D"/>
    <w:pPr>
      <w:ind w:leftChars="200" w:left="420"/>
    </w:pPr>
  </w:style>
  <w:style w:type="character" w:styleId="a4">
    <w:name w:val="Hyperlink"/>
    <w:basedOn w:val="a0"/>
    <w:uiPriority w:val="99"/>
    <w:unhideWhenUsed/>
    <w:rsid w:val="0074076D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875AF8"/>
    <w:rPr>
      <w:rFonts w:ascii="Times New Roman" w:eastAsia="宋体" w:hAnsi="Times New Roman" w:cs="Times New Roman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BA0E45"/>
    <w:pPr>
      <w:ind w:leftChars="400" w:left="840"/>
    </w:pPr>
  </w:style>
  <w:style w:type="table" w:styleId="a5">
    <w:name w:val="Table Grid"/>
    <w:basedOn w:val="a1"/>
    <w:uiPriority w:val="39"/>
    <w:rsid w:val="007073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0B24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B24E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B24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B24E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image" Target="media/image8.tif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tiff"/><Relationship Id="rId25" Type="http://schemas.openxmlformats.org/officeDocument/2006/relationships/image" Target="media/image15.tiff"/><Relationship Id="rId2" Type="http://schemas.openxmlformats.org/officeDocument/2006/relationships/styles" Target="styles.xml"/><Relationship Id="rId16" Type="http://schemas.openxmlformats.org/officeDocument/2006/relationships/image" Target="media/image6.tiff"/><Relationship Id="rId20" Type="http://schemas.openxmlformats.org/officeDocument/2006/relationships/image" Target="media/image10.tif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4.tiff"/><Relationship Id="rId5" Type="http://schemas.openxmlformats.org/officeDocument/2006/relationships/footnotes" Target="footnotes.xml"/><Relationship Id="rId15" Type="http://schemas.openxmlformats.org/officeDocument/2006/relationships/image" Target="media/image5.tiff"/><Relationship Id="rId23" Type="http://schemas.openxmlformats.org/officeDocument/2006/relationships/image" Target="media/image13.tif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9.tif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7A13F5-3BC1-4E08-8AF0-00B6BB247D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15</Pages>
  <Words>1702</Words>
  <Characters>9702</Characters>
  <Application>Microsoft Office Word</Application>
  <DocSecurity>0</DocSecurity>
  <Lines>80</Lines>
  <Paragraphs>22</Paragraphs>
  <ScaleCrop>false</ScaleCrop>
  <Company/>
  <LinksUpToDate>false</LinksUpToDate>
  <CharactersWithSpaces>11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洪启明</dc:creator>
  <cp:keywords/>
  <dc:description/>
  <cp:lastModifiedBy>洪启明</cp:lastModifiedBy>
  <cp:revision>107</cp:revision>
  <dcterms:created xsi:type="dcterms:W3CDTF">2015-06-15T08:06:00Z</dcterms:created>
  <dcterms:modified xsi:type="dcterms:W3CDTF">2015-06-16T03:49:00Z</dcterms:modified>
</cp:coreProperties>
</file>